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166100" w:rsidRPr="008D4289" w:rsidRDefault="00166100" w:rsidP="004E126F">
                      <w:pPr>
                        <w:jc w:val="right"/>
                        <w:rPr>
                          <w:b/>
                          <w:noProof/>
                          <w:color w:val="FFFFFF" w:themeColor="background1"/>
                          <w:sz w:val="16"/>
                        </w:rPr>
                      </w:pPr>
                      <w:r>
                        <w:rPr>
                          <w:b/>
                          <w:noProof/>
                          <w:color w:val="FFFFFF" w:themeColor="background1"/>
                          <w:sz w:val="16"/>
                        </w:rPr>
                        <w:t>PPBRv2.0</w:t>
                      </w:r>
                      <w:r w:rsidRPr="008D4289">
                        <w:rPr>
                          <w:b/>
                          <w:noProof/>
                          <w:color w:val="FFFFFF" w:themeColor="background1"/>
                          <w:sz w:val="16"/>
                        </w:rPr>
                        <w:t xml:space="preserve"> _2017</w:t>
                      </w:r>
                    </w:p>
                    <w:p w:rsidR="00166100" w:rsidRPr="008D4289" w:rsidRDefault="00166100"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0067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0067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0067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20067E">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0067E">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0067E">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20067E">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t>
            </w:r>
            <w:proofErr w:type="spellStart"/>
            <w:r w:rsidRPr="00630D92">
              <w:rPr>
                <w:rFonts w:cs="Arial"/>
              </w:rPr>
              <w:t>Work</w:t>
            </w:r>
            <w:proofErr w:type="spellEnd"/>
            <w:r w:rsidRPr="00630D92">
              <w:rPr>
                <w:rFonts w:cs="Arial"/>
              </w:rPr>
              <w:t xml:space="preserve"> </w:t>
            </w:r>
            <w:proofErr w:type="spellStart"/>
            <w:r w:rsidRPr="00630D92">
              <w:rPr>
                <w:rFonts w:cs="Arial"/>
              </w:rPr>
              <w:t>Breakdown</w:t>
            </w:r>
            <w:proofErr w:type="spellEnd"/>
            <w:r w:rsidRPr="00630D92">
              <w:rPr>
                <w:rFonts w:cs="Arial"/>
              </w:rPr>
              <w:t xml:space="preserve"> </w:t>
            </w:r>
            <w:proofErr w:type="spellStart"/>
            <w:r w:rsidRPr="00630D92">
              <w:rPr>
                <w:rFonts w:cs="Arial"/>
              </w:rPr>
              <w:t>Structure</w:t>
            </w:r>
            <w:proofErr w:type="spellEnd"/>
            <w:r w:rsidRPr="00630D92">
              <w:rPr>
                <w:rFonts w:cs="Arial"/>
              </w:rPr>
              <w:t>”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C13834" w:rsidP="003E3EBB">
      <w:pPr>
        <w:spacing w:line="276" w:lineRule="auto"/>
        <w:rPr>
          <w:rFonts w:cs="Arial"/>
        </w:rPr>
      </w:pPr>
      <w:r>
        <w:rPr>
          <w:noProof/>
          <w:lang w:eastAsia="es-PE"/>
        </w:rPr>
        <w:drawing>
          <wp:inline distT="0" distB="0" distL="0" distR="0" wp14:anchorId="15A948FD" wp14:editId="68103C48">
            <wp:extent cx="5400040" cy="32861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8612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401402" w:rsidRDefault="00401402" w:rsidP="003A4A6D">
      <w:pPr>
        <w:pStyle w:val="Prrafodelista"/>
        <w:ind w:left="1068"/>
        <w:jc w:val="both"/>
        <w:rPr>
          <w:rFonts w:cs="Arial"/>
        </w:rPr>
      </w:pPr>
      <w:r w:rsidRPr="00401402">
        <w:rPr>
          <w:rFonts w:cs="Arial"/>
        </w:rPr>
        <w:t>El personal administrativo podrá tener acceso a la aplicación, a la cual solo podrá ingresar mediante una cuenta asignada en la creación de la base de datos donde podrá tener acceso a los siguientes procesos:</w:t>
      </w:r>
    </w:p>
    <w:p w:rsidR="00401402" w:rsidRDefault="003A4A6D" w:rsidP="001C3AA7">
      <w:pPr>
        <w:pStyle w:val="Prrafodelista"/>
        <w:numPr>
          <w:ilvl w:val="1"/>
          <w:numId w:val="18"/>
        </w:numPr>
        <w:ind w:left="1788"/>
        <w:jc w:val="both"/>
        <w:rPr>
          <w:rFonts w:cs="Arial"/>
        </w:rPr>
      </w:pPr>
      <w:r>
        <w:rPr>
          <w:noProof/>
        </w:rPr>
        <w:drawing>
          <wp:anchor distT="0" distB="0" distL="114300" distR="114300" simplePos="0" relativeHeight="251668480" behindDoc="1" locked="0" layoutInCell="1" allowOverlap="1" wp14:anchorId="4B3C927B" wp14:editId="6DCC536B">
            <wp:simplePos x="0" y="0"/>
            <wp:positionH relativeFrom="column">
              <wp:posOffset>218118</wp:posOffset>
            </wp:positionH>
            <wp:positionV relativeFrom="paragraph">
              <wp:posOffset>603885</wp:posOffset>
            </wp:positionV>
            <wp:extent cx="5400040" cy="473710"/>
            <wp:effectExtent l="0" t="0" r="0" b="2540"/>
            <wp:wrapTight wrapText="bothSides">
              <wp:wrapPolygon edited="0">
                <wp:start x="0" y="0"/>
                <wp:lineTo x="0" y="20847"/>
                <wp:lineTo x="21488" y="20847"/>
                <wp:lineTo x="21488"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r w:rsidR="00401402">
        <w:rPr>
          <w:rFonts w:cs="Arial"/>
        </w:rPr>
        <w:t xml:space="preserve">Proceso de Matrícula: </w:t>
      </w:r>
      <w:r w:rsidR="00401402" w:rsidRPr="00401402">
        <w:rPr>
          <w:rFonts w:cs="Arial"/>
        </w:rPr>
        <w:t xml:space="preserve">En este </w:t>
      </w:r>
      <w:r w:rsidR="00401402">
        <w:rPr>
          <w:rFonts w:cs="Arial"/>
        </w:rPr>
        <w:t xml:space="preserve">sub </w:t>
      </w:r>
      <w:r w:rsidR="00401402" w:rsidRPr="00401402">
        <w:rPr>
          <w:rFonts w:cs="Arial"/>
        </w:rPr>
        <w:t>módulo, el personal administrativo tendrá acceso a realizar el pr</w:t>
      </w:r>
      <w:r w:rsidR="00401402">
        <w:rPr>
          <w:rFonts w:cs="Arial"/>
        </w:rPr>
        <w:t>oceso de matrícula a los alumnos de primer ciclo.</w:t>
      </w:r>
    </w:p>
    <w:p w:rsidR="003A4A6D" w:rsidRPr="003A4A6D" w:rsidRDefault="003A4A6D" w:rsidP="003A4A6D">
      <w:pPr>
        <w:ind w:left="1416"/>
        <w:rPr>
          <w:rFonts w:cs="Arial"/>
        </w:rPr>
      </w:pPr>
    </w:p>
    <w:p w:rsidR="00401402" w:rsidRPr="003A4A6D" w:rsidRDefault="00084A90" w:rsidP="001C3AA7">
      <w:pPr>
        <w:pStyle w:val="Prrafodelista"/>
        <w:numPr>
          <w:ilvl w:val="1"/>
          <w:numId w:val="18"/>
        </w:numPr>
        <w:ind w:left="1776"/>
        <w:jc w:val="both"/>
        <w:rPr>
          <w:rFonts w:cs="Arial"/>
        </w:rPr>
      </w:pPr>
      <w:r>
        <w:rPr>
          <w:noProof/>
        </w:rPr>
        <w:drawing>
          <wp:anchor distT="0" distB="0" distL="114300" distR="114300" simplePos="0" relativeHeight="251674624" behindDoc="1" locked="0" layoutInCell="1" allowOverlap="1" wp14:anchorId="746B9093" wp14:editId="5D963D61">
            <wp:simplePos x="0" y="0"/>
            <wp:positionH relativeFrom="column">
              <wp:posOffset>305180</wp:posOffset>
            </wp:positionH>
            <wp:positionV relativeFrom="paragraph">
              <wp:posOffset>1995310</wp:posOffset>
            </wp:positionV>
            <wp:extent cx="5400040" cy="478790"/>
            <wp:effectExtent l="0" t="0" r="0" b="0"/>
            <wp:wrapTight wrapText="bothSides">
              <wp:wrapPolygon edited="0">
                <wp:start x="0" y="0"/>
                <wp:lineTo x="0" y="20626"/>
                <wp:lineTo x="21488" y="20626"/>
                <wp:lineTo x="21488"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400040" cy="478790"/>
                    </a:xfrm>
                    <a:prstGeom prst="rect">
                      <a:avLst/>
                    </a:prstGeom>
                  </pic:spPr>
                </pic:pic>
              </a:graphicData>
            </a:graphic>
            <wp14:sizeRelH relativeFrom="page">
              <wp14:pctWidth>0</wp14:pctWidth>
            </wp14:sizeRelH>
            <wp14:sizeRelV relativeFrom="page">
              <wp14:pctHeight>0</wp14:pctHeight>
            </wp14:sizeRelV>
          </wp:anchor>
        </w:drawing>
      </w:r>
      <w:r w:rsidR="00401402">
        <w:rPr>
          <w:rFonts w:cs="Arial"/>
        </w:rPr>
        <w:t xml:space="preserve">Procesos de Reportes de Estado: El personal administrativo tendrá acceso a realizar </w:t>
      </w:r>
      <w:r w:rsidR="00401402"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3F482C">
        <w:rPr>
          <w:rFonts w:cs="Arial"/>
        </w:rPr>
        <w:t xml:space="preserve"> Se podrá imprimir estos reportes.</w:t>
      </w:r>
    </w:p>
    <w:p w:rsidR="00401402" w:rsidRPr="00401402" w:rsidRDefault="003F482C" w:rsidP="003A4A6D">
      <w:pPr>
        <w:pStyle w:val="Prrafodelista"/>
        <w:ind w:left="1776"/>
        <w:jc w:val="both"/>
        <w:rPr>
          <w:rFonts w:cs="Arial"/>
        </w:rPr>
      </w:pPr>
      <w:r>
        <w:rPr>
          <w:noProof/>
        </w:rPr>
        <w:drawing>
          <wp:anchor distT="0" distB="0" distL="114300" distR="114300" simplePos="0" relativeHeight="251670528" behindDoc="1" locked="0" layoutInCell="1" allowOverlap="1" wp14:anchorId="033FCC8E" wp14:editId="41970E5F">
            <wp:simplePos x="0" y="0"/>
            <wp:positionH relativeFrom="column">
              <wp:posOffset>308486</wp:posOffset>
            </wp:positionH>
            <wp:positionV relativeFrom="paragraph">
              <wp:posOffset>201938</wp:posOffset>
            </wp:positionV>
            <wp:extent cx="5400040" cy="666750"/>
            <wp:effectExtent l="0" t="0" r="0" b="0"/>
            <wp:wrapTight wrapText="bothSides">
              <wp:wrapPolygon edited="0">
                <wp:start x="0" y="0"/>
                <wp:lineTo x="0" y="20983"/>
                <wp:lineTo x="21488" y="20983"/>
                <wp:lineTo x="21488" y="0"/>
                <wp:lineTo x="0" y="0"/>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p>
    <w:p w:rsidR="00401402" w:rsidRDefault="00401402" w:rsidP="001C3AA7">
      <w:pPr>
        <w:pStyle w:val="Prrafodelista"/>
        <w:numPr>
          <w:ilvl w:val="0"/>
          <w:numId w:val="18"/>
        </w:numPr>
        <w:ind w:left="1056"/>
        <w:jc w:val="both"/>
        <w:rPr>
          <w:rFonts w:cs="Arial"/>
        </w:rPr>
      </w:pPr>
      <w:r>
        <w:rPr>
          <w:rFonts w:cs="Arial"/>
        </w:rPr>
        <w:t>Módulo de Alumnos</w:t>
      </w:r>
    </w:p>
    <w:p w:rsidR="003E3EBB" w:rsidRDefault="003E3EBB" w:rsidP="003A4A6D">
      <w:pPr>
        <w:pStyle w:val="Prrafodelista"/>
        <w:ind w:left="1056"/>
        <w:jc w:val="both"/>
        <w:rPr>
          <w:rFonts w:ascii="Arial" w:hAnsi="Arial" w:cs="Arial"/>
          <w:sz w:val="20"/>
          <w:szCs w:val="20"/>
        </w:rPr>
      </w:pPr>
      <w:r w:rsidRPr="00401402">
        <w:rPr>
          <w:rFonts w:ascii="Arial" w:hAnsi="Arial" w:cs="Arial"/>
          <w:sz w:val="20"/>
          <w:szCs w:val="20"/>
        </w:rPr>
        <w:t>El alumnado de la institución podrá tener acceso a la aplicación, a la cual solo podrá ingresar mediante su correo institucional y su respectiva contraseña, las mismas que ya estarán alojadas en la base de datos de la aplicación posterior a su matrícula.</w:t>
      </w:r>
      <w:r w:rsidR="00401402">
        <w:rPr>
          <w:rFonts w:ascii="Arial" w:hAnsi="Arial" w:cs="Arial"/>
          <w:sz w:val="20"/>
          <w:szCs w:val="20"/>
        </w:rPr>
        <w:t xml:space="preserve"> Este módulo podrá ser usado por los alumnos de segundo ciclo para adelante. De Igual manera que en el módulo anterior</w:t>
      </w:r>
      <w:r w:rsidR="003A4A6D">
        <w:rPr>
          <w:rFonts w:ascii="Arial" w:hAnsi="Arial" w:cs="Arial"/>
          <w:sz w:val="20"/>
          <w:szCs w:val="20"/>
        </w:rPr>
        <w:t>, el alumnado tendrá accesos a los siguientes procesos:</w:t>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3A4A6D" w:rsidRDefault="003A4A6D" w:rsidP="003A4A6D">
      <w:pPr>
        <w:pStyle w:val="Prrafodelista"/>
        <w:ind w:left="1776"/>
        <w:jc w:val="both"/>
        <w:rPr>
          <w:rFonts w:cs="Arial"/>
        </w:rPr>
      </w:pPr>
      <w:r>
        <w:rPr>
          <w:noProof/>
        </w:rPr>
        <w:drawing>
          <wp:anchor distT="0" distB="0" distL="114300" distR="114300" simplePos="0" relativeHeight="251673600" behindDoc="1" locked="0" layoutInCell="1" allowOverlap="1" wp14:anchorId="18968658" wp14:editId="61ACA7EC">
            <wp:simplePos x="0" y="0"/>
            <wp:positionH relativeFrom="column">
              <wp:posOffset>280257</wp:posOffset>
            </wp:positionH>
            <wp:positionV relativeFrom="paragraph">
              <wp:posOffset>188595</wp:posOffset>
            </wp:positionV>
            <wp:extent cx="5400040" cy="473710"/>
            <wp:effectExtent l="0" t="0" r="0" b="2540"/>
            <wp:wrapTight wrapText="bothSides">
              <wp:wrapPolygon edited="0">
                <wp:start x="0" y="0"/>
                <wp:lineTo x="0" y="20847"/>
                <wp:lineTo x="21488" y="20847"/>
                <wp:lineTo x="21488"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400040" cy="473710"/>
                    </a:xfrm>
                    <a:prstGeom prst="rect">
                      <a:avLst/>
                    </a:prstGeom>
                  </pic:spPr>
                </pic:pic>
              </a:graphicData>
            </a:graphic>
          </wp:anchor>
        </w:drawing>
      </w:r>
    </w:p>
    <w:p w:rsidR="000650F6" w:rsidRDefault="003F482C" w:rsidP="001C3AA7">
      <w:pPr>
        <w:pStyle w:val="Prrafodelista"/>
        <w:numPr>
          <w:ilvl w:val="1"/>
          <w:numId w:val="18"/>
        </w:numPr>
        <w:ind w:left="1776"/>
        <w:jc w:val="both"/>
        <w:rPr>
          <w:rFonts w:cs="Arial"/>
        </w:rPr>
      </w:pPr>
      <w:r>
        <w:rPr>
          <w:noProof/>
        </w:rPr>
        <w:lastRenderedPageBreak/>
        <w:drawing>
          <wp:anchor distT="0" distB="0" distL="114300" distR="114300" simplePos="0" relativeHeight="251667456" behindDoc="1" locked="0" layoutInCell="1" allowOverlap="1" wp14:anchorId="4F9960FD" wp14:editId="4A2AB116">
            <wp:simplePos x="0" y="0"/>
            <wp:positionH relativeFrom="column">
              <wp:posOffset>258437</wp:posOffset>
            </wp:positionH>
            <wp:positionV relativeFrom="paragraph">
              <wp:posOffset>657670</wp:posOffset>
            </wp:positionV>
            <wp:extent cx="5400040" cy="666750"/>
            <wp:effectExtent l="0" t="0" r="0" b="0"/>
            <wp:wrapTight wrapText="bothSides">
              <wp:wrapPolygon edited="0">
                <wp:start x="0" y="0"/>
                <wp:lineTo x="0" y="20983"/>
                <wp:lineTo x="21488" y="20983"/>
                <wp:lineTo x="21488"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00040" cy="666750"/>
                    </a:xfrm>
                    <a:prstGeom prst="rect">
                      <a:avLst/>
                    </a:prstGeom>
                  </pic:spPr>
                </pic:pic>
              </a:graphicData>
            </a:graphic>
          </wp:anchor>
        </w:drawing>
      </w:r>
      <w:r w:rsidR="003A4A6D">
        <w:rPr>
          <w:rFonts w:cs="Arial"/>
        </w:rPr>
        <w:t>Proceso de Reportes de Estado: El alumnado tendrá acceso a poder solicitar y emitir reportes de su estado académico actual. Estos pueden ser las calificaciones del ciclo actual.</w:t>
      </w:r>
    </w:p>
    <w:p w:rsidR="002455FF" w:rsidRPr="00C13834" w:rsidRDefault="002455FF" w:rsidP="00C13834">
      <w:pPr>
        <w:rPr>
          <w:rFonts w:cs="Arial"/>
        </w:rPr>
      </w:pPr>
      <w:bookmarkStart w:id="21" w:name="_GoBack"/>
      <w:bookmarkEnd w:id="21"/>
    </w:p>
    <w:p w:rsidR="002455FF" w:rsidRPr="00084A90" w:rsidRDefault="00E02D82" w:rsidP="003F482C">
      <w:pPr>
        <w:pStyle w:val="Prrafodelista"/>
        <w:numPr>
          <w:ilvl w:val="0"/>
          <w:numId w:val="18"/>
        </w:numPr>
        <w:jc w:val="both"/>
        <w:rPr>
          <w:rFonts w:cs="Arial"/>
        </w:rPr>
      </w:pPr>
      <w:r>
        <w:rPr>
          <w:noProof/>
        </w:rPr>
        <w:drawing>
          <wp:anchor distT="0" distB="0" distL="114300" distR="114300" simplePos="0" relativeHeight="251679744" behindDoc="1" locked="0" layoutInCell="1" allowOverlap="1" wp14:anchorId="78442ACE" wp14:editId="6A2B0803">
            <wp:simplePos x="0" y="0"/>
            <wp:positionH relativeFrom="column">
              <wp:posOffset>163298</wp:posOffset>
            </wp:positionH>
            <wp:positionV relativeFrom="paragraph">
              <wp:posOffset>540858</wp:posOffset>
            </wp:positionV>
            <wp:extent cx="5400040" cy="791845"/>
            <wp:effectExtent l="0" t="0" r="0" b="8255"/>
            <wp:wrapTight wrapText="bothSides">
              <wp:wrapPolygon edited="0">
                <wp:start x="0" y="0"/>
                <wp:lineTo x="0" y="21306"/>
                <wp:lineTo x="21488" y="21306"/>
                <wp:lineTo x="21488"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040" cy="791845"/>
                    </a:xfrm>
                    <a:prstGeom prst="rect">
                      <a:avLst/>
                    </a:prstGeom>
                  </pic:spPr>
                </pic:pic>
              </a:graphicData>
            </a:graphic>
          </wp:anchor>
        </w:drawing>
      </w:r>
      <w:r w:rsidR="002455FF">
        <w:rPr>
          <w:rFonts w:cs="Arial"/>
        </w:rPr>
        <w:t xml:space="preserve">Proceso de </w:t>
      </w:r>
      <w:r>
        <w:rPr>
          <w:rFonts w:cs="Arial"/>
        </w:rPr>
        <w:t>Exportación de Matricula</w:t>
      </w:r>
      <w:r w:rsidR="002455FF">
        <w:rPr>
          <w:rFonts w:cs="Arial"/>
        </w:rPr>
        <w:t xml:space="preserve">: El alumno tendrá la opción de </w:t>
      </w:r>
      <w:r>
        <w:rPr>
          <w:rFonts w:cs="Arial"/>
        </w:rPr>
        <w:t>poder exportar la información de su matrícula en un archivo PDF.</w:t>
      </w:r>
    </w:p>
    <w:p w:rsidR="002455FF" w:rsidRDefault="002455FF" w:rsidP="00E02D82">
      <w:pPr>
        <w:pStyle w:val="Ttulo2"/>
        <w:numPr>
          <w:ilvl w:val="0"/>
          <w:numId w:val="0"/>
        </w:numPr>
        <w:spacing w:line="276" w:lineRule="auto"/>
        <w:jc w:val="center"/>
        <w:rPr>
          <w:rFonts w:ascii="Arial" w:hAnsi="Arial" w:cs="Arial"/>
          <w:sz w:val="20"/>
        </w:rPr>
      </w:pPr>
      <w:bookmarkStart w:id="22" w:name="_Toc486806805"/>
    </w:p>
    <w:p w:rsidR="002455FF" w:rsidRDefault="002455FF" w:rsidP="002455FF">
      <w:pPr>
        <w:pStyle w:val="Ttulo2"/>
        <w:numPr>
          <w:ilvl w:val="0"/>
          <w:numId w:val="0"/>
        </w:numPr>
        <w:spacing w:line="276" w:lineRule="auto"/>
        <w:ind w:left="576"/>
        <w:rPr>
          <w:rFonts w:ascii="Arial" w:hAnsi="Arial" w:cs="Arial"/>
          <w:sz w:val="20"/>
        </w:rPr>
      </w:pPr>
    </w:p>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2"/>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P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 desarrolladores del sistema.</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Pr>
                <w:rFonts w:ascii="Arial" w:hAnsi="Arial" w:cs="Arial"/>
                <w:color w:val="000000"/>
                <w:sz w:val="20"/>
                <w:szCs w:val="20"/>
              </w:rPr>
              <w:t xml:space="preserve"> Ingreso al sistema. El usuario será el código del alumno y la contraseña será su DNI.</w:t>
            </w:r>
            <w:r w:rsidRPr="00DF155E">
              <w:rPr>
                <w:rFonts w:ascii="Arial" w:hAnsi="Arial" w:cs="Arial"/>
                <w:color w:val="000000"/>
                <w:sz w:val="20"/>
                <w:szCs w:val="20"/>
              </w:rPr>
              <w:t xml:space="preserve"> </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Reportes: Emite reportes de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p w:rsidR="00E02D82" w:rsidRPr="00DF155E" w:rsidRDefault="00E02D82"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Exportar: Opción para exportar la información de la matricula en PDF.</w:t>
            </w: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Pr="00630D92" w:rsidRDefault="002455FF"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3" w:name="_Toc486806806"/>
      <w:r w:rsidRPr="00630D92">
        <w:rPr>
          <w:rFonts w:ascii="Arial" w:hAnsi="Arial" w:cs="Arial"/>
          <w:sz w:val="20"/>
        </w:rPr>
        <w:lastRenderedPageBreak/>
        <w:t>FUNCIONALIDAD DEL PRODUCTO</w:t>
      </w:r>
      <w:bookmarkEnd w:id="23"/>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4" w:name="_Toc486806807"/>
      <w:r w:rsidRPr="00630D92">
        <w:rPr>
          <w:rFonts w:ascii="Arial" w:hAnsi="Arial" w:cs="Arial"/>
          <w:sz w:val="20"/>
        </w:rPr>
        <w:t>FUERA DE ALCANCE</w:t>
      </w:r>
      <w:bookmarkEnd w:id="24"/>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5" w:name="_Toc486806808"/>
      <w:r w:rsidRPr="00630D92">
        <w:rPr>
          <w:rFonts w:ascii="Arial" w:hAnsi="Arial" w:cs="Arial"/>
          <w:sz w:val="20"/>
        </w:rPr>
        <w:lastRenderedPageBreak/>
        <w:t>SUPUESTOS</w:t>
      </w:r>
      <w:bookmarkEnd w:id="25"/>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6" w:name="_Toc486806809"/>
      <w:r w:rsidRPr="00630D92">
        <w:rPr>
          <w:rFonts w:ascii="Arial" w:hAnsi="Arial" w:cs="Arial"/>
          <w:sz w:val="20"/>
        </w:rPr>
        <w:t>RESTRICCIONES</w:t>
      </w:r>
      <w:bookmarkEnd w:id="26"/>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7" w:name="_Toc486806810"/>
      <w:r w:rsidRPr="00630D92">
        <w:rPr>
          <w:rFonts w:ascii="Arial" w:hAnsi="Arial" w:cs="Arial"/>
          <w:sz w:val="20"/>
        </w:rPr>
        <w:t>REQUERIMIENTOS DEL PROYECTO</w:t>
      </w:r>
      <w:bookmarkEnd w:id="27"/>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8" w:name="_Toc486806811"/>
      <w:r w:rsidRPr="00630D92">
        <w:rPr>
          <w:rFonts w:ascii="Arial" w:hAnsi="Arial" w:cs="Arial"/>
          <w:sz w:val="20"/>
        </w:rPr>
        <w:t>REQUERIMIENTOS DEL PERSONAL</w:t>
      </w:r>
      <w:bookmarkEnd w:id="28"/>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9" w:name="_Toc486806812"/>
      <w:r w:rsidRPr="00630D92">
        <w:rPr>
          <w:rFonts w:ascii="Arial" w:hAnsi="Arial" w:cs="Arial"/>
          <w:sz w:val="20"/>
        </w:rPr>
        <w:t>REQUERIMIENTOS DEL SERVICIO</w:t>
      </w:r>
      <w:bookmarkEnd w:id="29"/>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30" w:name="_Toc486806813"/>
      <w:r w:rsidRPr="00630D92">
        <w:rPr>
          <w:rFonts w:ascii="Arial" w:hAnsi="Arial" w:cs="Arial"/>
          <w:sz w:val="20"/>
        </w:rPr>
        <w:lastRenderedPageBreak/>
        <w:t>ESTACIONES DEL TRABAJO</w:t>
      </w:r>
      <w:bookmarkEnd w:id="30"/>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Intel i3-4170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VGA dedicada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Tarjeta de red y </w:t>
            </w:r>
            <w:proofErr w:type="spellStart"/>
            <w:r w:rsidRPr="00630D92">
              <w:rPr>
                <w:rFonts w:ascii="Arial" w:hAnsi="Arial" w:cs="Arial"/>
                <w:color w:val="000000"/>
                <w:sz w:val="20"/>
                <w:szCs w:val="20"/>
              </w:rPr>
              <w:t>tarj</w:t>
            </w:r>
            <w:proofErr w:type="spellEnd"/>
            <w:r w:rsidRPr="00630D92">
              <w:rPr>
                <w:rFonts w:ascii="Arial" w:hAnsi="Arial" w:cs="Arial"/>
                <w:color w:val="000000"/>
                <w:sz w:val="20"/>
                <w:szCs w:val="20"/>
              </w:rPr>
              <w:t>.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Procesador Intel </w:t>
            </w:r>
            <w:proofErr w:type="spellStart"/>
            <w:r w:rsidRPr="00630D92">
              <w:rPr>
                <w:rFonts w:cs="Arial"/>
                <w:color w:val="000000" w:themeColor="text1"/>
                <w:lang w:val="es-ES"/>
              </w:rPr>
              <w:t>Core</w:t>
            </w:r>
            <w:proofErr w:type="spellEnd"/>
            <w:r w:rsidRPr="00630D92">
              <w:rPr>
                <w:rFonts w:cs="Arial"/>
                <w:color w:val="000000" w:themeColor="text1"/>
                <w:lang w:val="es-ES"/>
              </w:rPr>
              <w:t xml:space="preserve"> i7 4790 (4.0 </w:t>
            </w:r>
            <w:proofErr w:type="spellStart"/>
            <w:r w:rsidRPr="00630D92">
              <w:rPr>
                <w:rFonts w:cs="Arial"/>
                <w:color w:val="000000" w:themeColor="text1"/>
                <w:lang w:val="es-ES"/>
              </w:rPr>
              <w:t>Ghz</w:t>
            </w:r>
            <w:proofErr w:type="spellEnd"/>
            <w:r w:rsidRPr="00630D92">
              <w:rPr>
                <w:rFonts w:cs="Arial"/>
                <w:color w:val="000000" w:themeColor="text1"/>
                <w:lang w:val="es-ES"/>
              </w:rPr>
              <w:t xml:space="preserve"> - 3.6 </w:t>
            </w:r>
            <w:proofErr w:type="spellStart"/>
            <w:r w:rsidRPr="00630D92">
              <w:rPr>
                <w:rFonts w:cs="Arial"/>
                <w:color w:val="000000" w:themeColor="text1"/>
                <w:lang w:val="es-ES"/>
              </w:rPr>
              <w:t>Ghz</w:t>
            </w:r>
            <w:proofErr w:type="spellEnd"/>
            <w:r w:rsidRPr="00630D92">
              <w:rPr>
                <w:rFonts w:cs="Arial"/>
                <w:color w:val="000000" w:themeColor="text1"/>
                <w:lang w:val="es-ES"/>
              </w:rPr>
              <w:t>)</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Integra Video Intel 1.7GB HD </w:t>
            </w:r>
            <w:proofErr w:type="spellStart"/>
            <w:r w:rsidRPr="00630D92">
              <w:rPr>
                <w:rFonts w:cs="Arial"/>
                <w:color w:val="000000" w:themeColor="text1"/>
                <w:lang w:val="es-ES"/>
              </w:rPr>
              <w:t>Graphics</w:t>
            </w:r>
            <w:proofErr w:type="spellEnd"/>
            <w:r w:rsidRPr="00630D92">
              <w:rPr>
                <w:rFonts w:cs="Arial"/>
                <w:color w:val="000000" w:themeColor="text1"/>
                <w:lang w:val="es-ES"/>
              </w:rPr>
              <w:t xml:space="preserve">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Memoria </w:t>
            </w:r>
            <w:proofErr w:type="spellStart"/>
            <w:r w:rsidRPr="00630D92">
              <w:rPr>
                <w:rFonts w:cs="Arial"/>
                <w:color w:val="000000" w:themeColor="text1"/>
                <w:lang w:val="es-ES"/>
              </w:rPr>
              <w:t>Ram</w:t>
            </w:r>
            <w:proofErr w:type="spellEnd"/>
            <w:r w:rsidRPr="00630D92">
              <w:rPr>
                <w:rFonts w:cs="Arial"/>
                <w:color w:val="000000" w:themeColor="text1"/>
                <w:lang w:val="es-ES"/>
              </w:rPr>
              <w:t xml:space="preserve">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Dual </w:t>
            </w:r>
            <w:proofErr w:type="spellStart"/>
            <w:r w:rsidRPr="00630D92">
              <w:rPr>
                <w:rFonts w:cs="Arial"/>
                <w:color w:val="000000" w:themeColor="text1"/>
                <w:lang w:val="es-ES"/>
              </w:rPr>
              <w:t>Channel</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 xml:space="preserve">Monitor </w:t>
            </w:r>
            <w:proofErr w:type="spellStart"/>
            <w:r w:rsidRPr="00630D92">
              <w:rPr>
                <w:rFonts w:cs="Arial"/>
                <w:lang w:val="en-US"/>
              </w:rPr>
              <w:t>Lcd</w:t>
            </w:r>
            <w:proofErr w:type="spellEnd"/>
            <w:r w:rsidRPr="00630D92">
              <w:rPr>
                <w:rFonts w:cs="Arial"/>
                <w:lang w:val="en-US"/>
              </w:rPr>
              <w:t xml:space="preserve"> Samsung </w:t>
            </w:r>
            <w:proofErr w:type="spellStart"/>
            <w:r w:rsidRPr="00630D92">
              <w:rPr>
                <w:rFonts w:cs="Arial"/>
                <w:lang w:val="en-US"/>
              </w:rPr>
              <w:t>Syncmaster</w:t>
            </w:r>
            <w:proofErr w:type="spellEnd"/>
            <w:r w:rsidRPr="00630D92">
              <w:rPr>
                <w:rFonts w:cs="Arial"/>
                <w:lang w:val="en-US"/>
              </w:rPr>
              <w:t xml:space="preserve">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 xml:space="preserve">Monitor </w:t>
            </w:r>
            <w:proofErr w:type="spellStart"/>
            <w:r w:rsidRPr="00630D92">
              <w:rPr>
                <w:rFonts w:cs="Arial"/>
                <w:lang w:val="en-US"/>
              </w:rPr>
              <w:t>Lg</w:t>
            </w:r>
            <w:proofErr w:type="spellEnd"/>
            <w:r w:rsidRPr="00630D92">
              <w:rPr>
                <w:rFonts w:cs="Arial"/>
                <w:lang w:val="en-US"/>
              </w:rPr>
              <w:t xml:space="preserve">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 xml:space="preserve">Teclados Multimedia </w:t>
            </w:r>
            <w:proofErr w:type="spellStart"/>
            <w:r w:rsidRPr="00630D92">
              <w:rPr>
                <w:rFonts w:cs="Arial"/>
              </w:rPr>
              <w:t>Usb</w:t>
            </w:r>
            <w:proofErr w:type="spellEnd"/>
            <w:r w:rsidRPr="00630D92">
              <w:rPr>
                <w:rFonts w:cs="Arial"/>
              </w:rPr>
              <w:t xml:space="preserve">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 xml:space="preserve">Mouse </w:t>
            </w:r>
            <w:proofErr w:type="spellStart"/>
            <w:r w:rsidRPr="00630D92">
              <w:rPr>
                <w:rFonts w:cs="Arial"/>
              </w:rPr>
              <w:t>Optico</w:t>
            </w:r>
            <w:proofErr w:type="spellEnd"/>
            <w:r w:rsidRPr="00630D92">
              <w:rPr>
                <w:rFonts w:cs="Arial"/>
              </w:rPr>
              <w:t xml:space="preserve"> Diseño </w:t>
            </w:r>
            <w:proofErr w:type="spellStart"/>
            <w:r w:rsidRPr="00630D92">
              <w:rPr>
                <w:rFonts w:cs="Arial"/>
              </w:rPr>
              <w:t>Ergonomico</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1" w:name="_Toc486806814"/>
      <w:r w:rsidRPr="00630D92">
        <w:rPr>
          <w:rFonts w:ascii="Arial" w:hAnsi="Arial" w:cs="Arial"/>
          <w:sz w:val="20"/>
        </w:rPr>
        <w:t>REDES Y COMUNICACIONES DE DATO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2" w:name="_Toc486806815"/>
      <w:r w:rsidRPr="00630D92">
        <w:rPr>
          <w:rFonts w:ascii="Arial" w:hAnsi="Arial" w:cs="Arial"/>
          <w:sz w:val="20"/>
        </w:rPr>
        <w:lastRenderedPageBreak/>
        <w:t>SERVIDORES</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3" w:name="_Toc486806816"/>
      <w:r w:rsidRPr="00630D92">
        <w:rPr>
          <w:rFonts w:ascii="Arial" w:hAnsi="Arial" w:cs="Arial"/>
          <w:sz w:val="20"/>
        </w:rPr>
        <w:t>SOFTWARE</w:t>
      </w:r>
      <w:bookmarkEnd w:id="33"/>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ErWin</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Rational</w:t>
            </w:r>
            <w:proofErr w:type="spellEnd"/>
            <w:r w:rsidRPr="00630D92">
              <w:rPr>
                <w:rFonts w:cs="Arial"/>
              </w:rPr>
              <w:t xml:space="preserve">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 xml:space="preserve">IDE </w:t>
            </w:r>
            <w:proofErr w:type="spellStart"/>
            <w:r w:rsidRPr="00630D92">
              <w:rPr>
                <w:rFonts w:cs="Arial"/>
              </w:rPr>
              <w:t>Netbeans</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MySQL</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4" w:name="_Toc135200673"/>
      <w:bookmarkStart w:id="35" w:name="_Toc295374607"/>
      <w:bookmarkStart w:id="36" w:name="_Toc486806817"/>
      <w:r w:rsidRPr="00630D92">
        <w:rPr>
          <w:rFonts w:ascii="Arial" w:hAnsi="Arial" w:cs="Arial"/>
          <w:sz w:val="20"/>
        </w:rPr>
        <w:t>INFRAESTRUCTURA Y MOBILIARIO</w:t>
      </w:r>
      <w:bookmarkEnd w:id="34"/>
      <w:bookmarkEnd w:id="35"/>
      <w:bookmarkEnd w:id="36"/>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7"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8" w:name="_Toc295374608"/>
      <w:bookmarkStart w:id="39" w:name="_Toc486806818"/>
      <w:r w:rsidRPr="00630D92">
        <w:rPr>
          <w:rFonts w:ascii="Arial" w:hAnsi="Arial" w:cs="Arial"/>
          <w:sz w:val="20"/>
        </w:rPr>
        <w:t>OTROS</w:t>
      </w:r>
      <w:bookmarkEnd w:id="37"/>
      <w:bookmarkEnd w:id="38"/>
      <w:bookmarkEnd w:id="39"/>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40"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40"/>
    </w:p>
    <w:p w:rsidR="000E0978" w:rsidRPr="00630D92" w:rsidRDefault="000E0978" w:rsidP="00651EDF">
      <w:pPr>
        <w:pStyle w:val="Ttulo2"/>
        <w:spacing w:line="276" w:lineRule="auto"/>
        <w:rPr>
          <w:rFonts w:ascii="Arial" w:hAnsi="Arial" w:cs="Arial"/>
          <w:sz w:val="20"/>
        </w:rPr>
      </w:pPr>
      <w:bookmarkStart w:id="41" w:name="_Toc486806820"/>
      <w:r w:rsidRPr="00630D92">
        <w:rPr>
          <w:rFonts w:ascii="Arial" w:hAnsi="Arial" w:cs="Arial"/>
          <w:sz w:val="20"/>
        </w:rPr>
        <w:t>CICLO DE VIDA DEL PROYECTO</w:t>
      </w:r>
      <w:bookmarkEnd w:id="41"/>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19" o:title=""/>
          </v:shape>
          <o:OLEObject Type="Embed" ProgID="Visio.Drawing.11" ShapeID="_x0000_i1025" DrawAspect="Content" ObjectID="_1561231846" r:id="rId20"/>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2" w:name="_Toc486806821"/>
      <w:r w:rsidRPr="00630D92">
        <w:rPr>
          <w:rFonts w:ascii="Arial" w:hAnsi="Arial" w:cs="Arial"/>
          <w:sz w:val="20"/>
        </w:rPr>
        <w:lastRenderedPageBreak/>
        <w:t>ETAPAS DEL PROYECTO</w:t>
      </w:r>
      <w:bookmarkEnd w:id="42"/>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3" w:name="_Toc486806822"/>
      <w:r w:rsidRPr="00630D92">
        <w:rPr>
          <w:rFonts w:ascii="Arial" w:hAnsi="Arial" w:cs="Arial"/>
          <w:sz w:val="20"/>
        </w:rPr>
        <w:t>FASES DEL PROYECTO</w:t>
      </w:r>
      <w:bookmarkEnd w:id="43"/>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4" w:name="_Toc486806823"/>
      <w:r w:rsidRPr="00630D92">
        <w:lastRenderedPageBreak/>
        <w:t>FASES DE REQUERIMIENTOS</w:t>
      </w:r>
      <w:bookmarkEnd w:id="44"/>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5" w:name="_Toc486806824"/>
      <w:r w:rsidRPr="00630D92">
        <w:t>FASE DE ANALISIS</w:t>
      </w:r>
      <w:bookmarkEnd w:id="45"/>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6" w:name="_Toc486806825"/>
      <w:r w:rsidRPr="00630D92">
        <w:t>FASE DE DISEÑO</w:t>
      </w:r>
      <w:bookmarkEnd w:id="46"/>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6"/>
      <w:r w:rsidRPr="00630D92">
        <w:lastRenderedPageBreak/>
        <w:t>FASE DE CONSTRUCCION</w:t>
      </w:r>
      <w:bookmarkEnd w:id="47"/>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8" w:name="_Toc486806827"/>
      <w:r w:rsidRPr="00630D92">
        <w:t>FASE DE PRUEBAS</w:t>
      </w:r>
      <w:bookmarkEnd w:id="48"/>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9" w:name="_Toc486806828"/>
      <w:r>
        <w:t>FASE DE IMPLEMENTACION</w:t>
      </w:r>
      <w:bookmarkEnd w:id="49"/>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50"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50"/>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1"/>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Manual de Paso a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A62014" w:rsidP="00651EDF">
            <w:pPr>
              <w:spacing w:before="60" w:after="60" w:line="276" w:lineRule="auto"/>
              <w:jc w:val="center"/>
              <w:rPr>
                <w:rFonts w:cs="Arial"/>
              </w:rPr>
            </w:pPr>
            <w:r>
              <w:rPr>
                <w:rFonts w:cs="Arial"/>
              </w:rPr>
              <w:t>Plan de Implement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proofErr w:type="spellStart"/>
            <w:r w:rsidR="005149A3">
              <w:rPr>
                <w:rFonts w:cs="Arial"/>
              </w:rPr>
              <w:t>JavaDeps</w:t>
            </w:r>
            <w:proofErr w:type="spellEnd"/>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xml:space="preserve">% </w:t>
            </w:r>
            <w:proofErr w:type="spellStart"/>
            <w:r w:rsidRPr="00630D92">
              <w:rPr>
                <w:rFonts w:cs="Arial"/>
                <w:b/>
              </w:rPr>
              <w:t>Part</w:t>
            </w:r>
            <w:proofErr w:type="spellEnd"/>
            <w:r w:rsidRPr="00630D92">
              <w:rPr>
                <w:rFonts w:cs="Arial"/>
                <w:b/>
              </w:rPr>
              <w: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 xml:space="preserve">Ernesto </w:t>
            </w:r>
            <w:proofErr w:type="spellStart"/>
            <w:r w:rsidRPr="00630D92">
              <w:rPr>
                <w:rFonts w:cs="Arial"/>
                <w:lang w:val="en-US"/>
              </w:rPr>
              <w:t>Chira</w:t>
            </w:r>
            <w:proofErr w:type="spellEnd"/>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Fuente: Repositorio GitHub</w:t>
      </w:r>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417" w:type="dxa"/>
          </w:tcPr>
          <w:p w:rsidR="0019777C" w:rsidRPr="00630D92" w:rsidRDefault="0019777C" w:rsidP="00651EDF">
            <w:pPr>
              <w:spacing w:line="276" w:lineRule="auto"/>
              <w:jc w:val="center"/>
              <w:rPr>
                <w:rFonts w:cs="Arial"/>
              </w:rPr>
            </w:pPr>
            <w:r w:rsidRPr="00630D92">
              <w:rPr>
                <w:rFonts w:cs="Arial"/>
              </w:rPr>
              <w:t>Informe de Pruebas (Externa)</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lastRenderedPageBreak/>
              <w:t>Angel</w:t>
            </w:r>
            <w:proofErr w:type="spellEnd"/>
            <w:r w:rsidRPr="00630D92">
              <w:rPr>
                <w:rFonts w:cs="Arial"/>
              </w:rPr>
              <w:t xml:space="preserve"> Huaroto</w:t>
            </w:r>
          </w:p>
        </w:tc>
        <w:tc>
          <w:tcPr>
            <w:tcW w:w="1417" w:type="dxa"/>
          </w:tcPr>
          <w:p w:rsidR="0019777C" w:rsidRPr="00630D92" w:rsidRDefault="0019777C" w:rsidP="00651EDF">
            <w:pPr>
              <w:spacing w:line="276" w:lineRule="auto"/>
              <w:jc w:val="center"/>
              <w:rPr>
                <w:rFonts w:cs="Arial"/>
              </w:rPr>
            </w:pPr>
            <w:r w:rsidRPr="00630D92">
              <w:rPr>
                <w:rFonts w:cs="Arial"/>
              </w:rPr>
              <w:t>Informe de Pruebas (Interna)</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proofErr w:type="spellStart"/>
            <w:r w:rsidRPr="00630D92">
              <w:rPr>
                <w:rFonts w:cs="Arial"/>
              </w:rPr>
              <w:t>CheckList</w:t>
            </w:r>
            <w:proofErr w:type="spellEnd"/>
            <w:r w:rsidRPr="00630D92">
              <w:rPr>
                <w:rFonts w:cs="Arial"/>
              </w:rPr>
              <w:t xml:space="preserve">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lastRenderedPageBreak/>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37"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lastRenderedPageBreak/>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lastRenderedPageBreak/>
        <w:t>9.9 ACEPTACION DE PRODUCTO</w:t>
      </w:r>
      <w:bookmarkEnd w:id="91"/>
      <w:bookmarkEnd w:id="92"/>
      <w:bookmarkEnd w:id="93"/>
      <w:bookmarkEnd w:id="94"/>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4B5E8F">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rPr>
          <w:rFonts w:cs="Arial"/>
        </w:rPr>
      </w:pP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ncionales, Sistemas, Seguridad, Esfuerzo y Conectividad.</w:t>
      </w:r>
    </w:p>
    <w:p w:rsidR="004B5E8F" w:rsidRPr="004B5E8F" w:rsidRDefault="004B5E8F" w:rsidP="004B5E8F">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rPr>
          <w:rFonts w:cs="Arial"/>
        </w:rPr>
      </w:pP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P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 xml:space="preserve">Base de Datos: </w:t>
      </w:r>
      <w:proofErr w:type="spellStart"/>
      <w:r w:rsidRPr="004B5E8F">
        <w:rPr>
          <w:rFonts w:cs="Arial"/>
        </w:rPr>
        <w:t>MySQL</w:t>
      </w:r>
      <w:proofErr w:type="spellEnd"/>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proofErr w:type="spellStart"/>
      <w:r w:rsidRPr="00630D92">
        <w:rPr>
          <w:rFonts w:cs="Arial"/>
        </w:rPr>
        <w:t>Netbeans</w:t>
      </w:r>
      <w:proofErr w:type="spellEnd"/>
    </w:p>
    <w:sectPr w:rsidR="004B5E8F" w:rsidRPr="004B5E8F" w:rsidSect="003308DE">
      <w:headerReference w:type="default" r:id="rId38"/>
      <w:footerReference w:type="default" r:id="rId3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67E" w:rsidRDefault="0020067E" w:rsidP="00C931A5">
      <w:r>
        <w:separator/>
      </w:r>
    </w:p>
  </w:endnote>
  <w:endnote w:type="continuationSeparator" w:id="0">
    <w:p w:rsidR="0020067E" w:rsidRDefault="0020067E"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166100" w:rsidRPr="00651EDF" w:rsidTr="003308DE">
      <w:trPr>
        <w:trHeight w:val="170"/>
      </w:trPr>
      <w:tc>
        <w:tcPr>
          <w:tcW w:w="2480" w:type="dxa"/>
        </w:tcPr>
        <w:p w:rsidR="00166100" w:rsidRPr="00651EDF" w:rsidRDefault="00166100" w:rsidP="00C931A5">
          <w:pPr>
            <w:pStyle w:val="Encabezado"/>
            <w:rPr>
              <w:sz w:val="22"/>
            </w:rPr>
          </w:pPr>
          <w:r w:rsidRPr="00651EDF">
            <w:rPr>
              <w:sz w:val="18"/>
            </w:rPr>
            <w:t>Rev. 1.1</w:t>
          </w:r>
        </w:p>
      </w:tc>
      <w:tc>
        <w:tcPr>
          <w:tcW w:w="3308" w:type="dxa"/>
        </w:tcPr>
        <w:p w:rsidR="00166100" w:rsidRPr="00651EDF" w:rsidRDefault="00166100" w:rsidP="00651EDF">
          <w:pPr>
            <w:pStyle w:val="Encabezado"/>
            <w:jc w:val="center"/>
            <w:rPr>
              <w:sz w:val="18"/>
            </w:rPr>
          </w:pPr>
          <w:r w:rsidRPr="00651EDF">
            <w:rPr>
              <w:sz w:val="18"/>
            </w:rPr>
            <w:t>Fecha Efectiva:  21/06/2017</w:t>
          </w:r>
        </w:p>
      </w:tc>
      <w:tc>
        <w:tcPr>
          <w:tcW w:w="2929" w:type="dxa"/>
        </w:tcPr>
        <w:p w:rsidR="00166100" w:rsidRPr="00651EDF" w:rsidRDefault="00166100"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C13834">
            <w:rPr>
              <w:rStyle w:val="Nmerodepgina"/>
              <w:rFonts w:cs="Arial"/>
              <w:noProof/>
              <w:sz w:val="18"/>
              <w:szCs w:val="16"/>
            </w:rPr>
            <w:t>33</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C13834">
            <w:rPr>
              <w:rStyle w:val="Nmerodepgina"/>
              <w:rFonts w:cs="Arial"/>
              <w:noProof/>
              <w:sz w:val="18"/>
              <w:szCs w:val="16"/>
            </w:rPr>
            <w:t>33</w:t>
          </w:r>
          <w:r w:rsidRPr="00651EDF">
            <w:rPr>
              <w:rStyle w:val="Nmerodepgina"/>
              <w:rFonts w:cs="Arial"/>
              <w:sz w:val="18"/>
              <w:szCs w:val="16"/>
            </w:rPr>
            <w:fldChar w:fldCharType="end"/>
          </w:r>
        </w:p>
      </w:tc>
    </w:tr>
  </w:tbl>
  <w:p w:rsidR="00166100" w:rsidRPr="00651EDF" w:rsidRDefault="00166100">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67E" w:rsidRDefault="0020067E" w:rsidP="00C931A5">
      <w:r>
        <w:separator/>
      </w:r>
    </w:p>
  </w:footnote>
  <w:footnote w:type="continuationSeparator" w:id="0">
    <w:p w:rsidR="0020067E" w:rsidRDefault="0020067E"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166100"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166100" w:rsidRPr="00582224" w:rsidRDefault="00166100"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6100" w:rsidRPr="00CE5742" w:rsidRDefault="00166100"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065C4E" w:rsidRPr="00CE5742" w:rsidRDefault="00065C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166100" w:rsidRPr="00651EDF" w:rsidRDefault="00166100" w:rsidP="00C931A5">
          <w:pPr>
            <w:pStyle w:val="Encabezado"/>
            <w:jc w:val="center"/>
            <w:rPr>
              <w:rFonts w:cs="Arial"/>
              <w:b/>
              <w:caps/>
              <w:sz w:val="18"/>
              <w:szCs w:val="16"/>
            </w:rPr>
          </w:pPr>
          <w:r>
            <w:rPr>
              <w:rFonts w:cs="Arial"/>
              <w:b/>
              <w:caps/>
              <w:sz w:val="18"/>
              <w:szCs w:val="16"/>
            </w:rPr>
            <w:t>ppbr_v2.0</w:t>
          </w:r>
          <w:r w:rsidRPr="00651EDF">
            <w:rPr>
              <w:rFonts w:cs="Arial"/>
              <w:b/>
              <w:caps/>
              <w:sz w:val="18"/>
              <w:szCs w:val="16"/>
            </w:rPr>
            <w:t>_2017: PLAN DE PROYECTO</w:t>
          </w:r>
        </w:p>
        <w:p w:rsidR="00166100" w:rsidRPr="00CE5742" w:rsidRDefault="00166100" w:rsidP="00CE5742">
          <w:pPr>
            <w:pStyle w:val="Encabezado"/>
            <w:jc w:val="center"/>
            <w:rPr>
              <w:rFonts w:cs="Arial"/>
              <w:b/>
              <w:caps/>
              <w:sz w:val="16"/>
              <w:szCs w:val="16"/>
            </w:rPr>
          </w:pPr>
          <w:r w:rsidRPr="00651EDF">
            <w:rPr>
              <w:rFonts w:cs="Arial"/>
              <w:b/>
              <w:caps/>
              <w:sz w:val="18"/>
              <w:szCs w:val="16"/>
            </w:rPr>
            <w:t>MATRICULA.TE</w:t>
          </w:r>
        </w:p>
      </w:tc>
    </w:tr>
  </w:tbl>
  <w:p w:rsidR="00166100" w:rsidRDefault="001661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5AF851F6"/>
    <w:lvl w:ilvl="0" w:tplc="280A000F">
      <w:start w:val="1"/>
      <w:numFmt w:val="decimal"/>
      <w:lvlText w:val="%1."/>
      <w:lvlJc w:val="left"/>
      <w:pPr>
        <w:ind w:left="360" w:hanging="360"/>
      </w:pPr>
    </w:lvl>
    <w:lvl w:ilvl="1" w:tplc="280A0019">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1BF4E2C0"/>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F56AB"/>
    <w:rsid w:val="003308DE"/>
    <w:rsid w:val="0034321A"/>
    <w:rsid w:val="00393AD4"/>
    <w:rsid w:val="003A4A6D"/>
    <w:rsid w:val="003E318A"/>
    <w:rsid w:val="003E3EBB"/>
    <w:rsid w:val="003F482C"/>
    <w:rsid w:val="003F7177"/>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7451B"/>
    <w:rsid w:val="005829D4"/>
    <w:rsid w:val="00595089"/>
    <w:rsid w:val="0059521E"/>
    <w:rsid w:val="005B3D71"/>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B5A"/>
    <w:rsid w:val="00822F68"/>
    <w:rsid w:val="008355A8"/>
    <w:rsid w:val="00836D77"/>
    <w:rsid w:val="008410A0"/>
    <w:rsid w:val="00865ABB"/>
    <w:rsid w:val="00873900"/>
    <w:rsid w:val="008D4289"/>
    <w:rsid w:val="008F40AF"/>
    <w:rsid w:val="009008C8"/>
    <w:rsid w:val="00914A26"/>
    <w:rsid w:val="00944351"/>
    <w:rsid w:val="009535A7"/>
    <w:rsid w:val="00971D1A"/>
    <w:rsid w:val="00984C85"/>
    <w:rsid w:val="009B38D4"/>
    <w:rsid w:val="009C149D"/>
    <w:rsid w:val="009C26BB"/>
    <w:rsid w:val="009D29B1"/>
    <w:rsid w:val="009E1066"/>
    <w:rsid w:val="00A144AE"/>
    <w:rsid w:val="00A15178"/>
    <w:rsid w:val="00A1690C"/>
    <w:rsid w:val="00A31291"/>
    <w:rsid w:val="00A519C7"/>
    <w:rsid w:val="00A62014"/>
    <w:rsid w:val="00A63D62"/>
    <w:rsid w:val="00AA1B3A"/>
    <w:rsid w:val="00AA6B86"/>
    <w:rsid w:val="00AC1DA5"/>
    <w:rsid w:val="00B33B87"/>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14229"/>
    <w:rsid w:val="00D404F5"/>
    <w:rsid w:val="00D56D50"/>
    <w:rsid w:val="00D56DE0"/>
    <w:rsid w:val="00D942C5"/>
    <w:rsid w:val="00DC7514"/>
    <w:rsid w:val="00DC7B00"/>
    <w:rsid w:val="00DF155E"/>
    <w:rsid w:val="00E02105"/>
    <w:rsid w:val="00E02D82"/>
    <w:rsid w:val="00E542EB"/>
    <w:rsid w:val="00E55861"/>
    <w:rsid w:val="00ED7351"/>
    <w:rsid w:val="00ED7511"/>
    <w:rsid w:val="00F069CF"/>
    <w:rsid w:val="00F12DC7"/>
    <w:rsid w:val="00F218FF"/>
    <w:rsid w:val="00F27085"/>
    <w:rsid w:val="00F37A0D"/>
    <w:rsid w:val="00F37EA1"/>
    <w:rsid w:val="00F904D1"/>
    <w:rsid w:val="00FB2218"/>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microsoft.com/office/2007/relationships/diagramDrawing" Target="diagrams/drawing2.xm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diagramQuickStyle" Target="diagrams/quickStyle4.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diagramColors" Target="diagrams/colors2.xml"/><Relationship Id="rId33" Type="http://schemas.openxmlformats.org/officeDocument/2006/relationships/diagramLayout" Target="diagrams/layout4.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Dibujo_de_Microsoft_Visio_2003-20101111111111111111.vsd"/><Relationship Id="rId29" Type="http://schemas.openxmlformats.org/officeDocument/2006/relationships/diagramQuickStyle" Target="diagrams/quickStyle3.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QuickStyle" Target="diagrams/quickStyle2.xml"/><Relationship Id="rId32" Type="http://schemas.openxmlformats.org/officeDocument/2006/relationships/diagramData" Target="diagrams/data4.xml"/><Relationship Id="rId37" Type="http://schemas.openxmlformats.org/officeDocument/2006/relationships/hyperlink" Target="https://github.com/Ernesto152/Matricula.TE/tree/master/Desarrollo%20de%20Software/Matricula.TE"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microsoft.com/office/2007/relationships/diagramDrawing" Target="diagrams/drawing4.xml"/><Relationship Id="rId10" Type="http://schemas.openxmlformats.org/officeDocument/2006/relationships/image" Target="media/image3.png"/><Relationship Id="rId19" Type="http://schemas.openxmlformats.org/officeDocument/2006/relationships/image" Target="media/image7.emf"/><Relationship Id="rId31"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diagramColors" Target="diagrams/colors4.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de Matricula</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7188E0A1-8212-432B-94B3-88CAD6721CAB}">
      <dgm:prSet/>
      <dgm:spPr/>
      <dgm:t>
        <a:bodyPr/>
        <a:lstStyle/>
        <a:p>
          <a:pPr algn="ctr"/>
          <a:r>
            <a:rPr lang="es-PE"/>
            <a:t>Exportacion  de Matricula</a:t>
          </a:r>
        </a:p>
      </dgm:t>
    </dgm:pt>
    <dgm:pt modelId="{A372D175-5487-4F6F-95ED-27FB0A95E7A9}" type="parTrans" cxnId="{C9A59316-FB43-4171-83DD-A0B294091EF3}">
      <dgm:prSet/>
      <dgm:spPr/>
      <dgm:t>
        <a:bodyPr/>
        <a:lstStyle/>
        <a:p>
          <a:pPr algn="ctr"/>
          <a:endParaRPr lang="es-PE"/>
        </a:p>
      </dgm:t>
    </dgm:pt>
    <dgm:pt modelId="{AF11359F-9A9B-4B0A-8D6B-66B985119FA5}" type="sibTrans" cxnId="{C9A59316-FB43-4171-83DD-A0B294091EF3}">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0"/>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0">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0"/>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77B8FD3D-09A0-4AEE-B5B9-980B26236A9D}" type="pres">
      <dgm:prSet presAssocID="{FA700C65-5CBB-4213-BFAD-C100C6431787}" presName="Name35" presStyleLbl="parChTrans1D4" presStyleIdx="1" presStyleCnt="10"/>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1" presStyleCnt="10">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1" presStyleCnt="10"/>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2" presStyleCnt="10"/>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2" presStyleCnt="10">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2" presStyleCnt="10"/>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3" presStyleCnt="10"/>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3" presStyleCnt="10">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3" presStyleCnt="10"/>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4" presStyleCnt="10"/>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4" presStyleCnt="10">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4" presStyleCnt="10"/>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5" presStyleCnt="10"/>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5" presStyleCnt="10">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5" presStyleCnt="10"/>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6" presStyleCnt="10"/>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6" presStyleCnt="10">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6" presStyleCnt="10"/>
      <dgm:spPr/>
      <dgm:t>
        <a:bodyPr/>
        <a:lstStyle/>
        <a:p>
          <a:endParaRPr lang="es-PE"/>
        </a:p>
      </dgm:t>
    </dgm:pt>
    <dgm:pt modelId="{05002E9F-05A2-4148-AE54-8F915D5C1BBD}" type="pres">
      <dgm:prSet presAssocID="{949EF016-4945-47BD-8C37-E8E8FF5F1460}" presName="hierChild4"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7" presStyleCnt="10"/>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7" presStyleCnt="10">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7" presStyleCnt="10"/>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8" presStyleCnt="10"/>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8" presStyleCnt="10"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8" presStyleCnt="10"/>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D02BF24E-E9A1-4C2E-A863-0639C9AACC29}" type="pres">
      <dgm:prSet presAssocID="{A372D175-5487-4F6F-95ED-27FB0A95E7A9}" presName="Name35" presStyleLbl="parChTrans1D4" presStyleIdx="9" presStyleCnt="10"/>
      <dgm:spPr/>
      <dgm:t>
        <a:bodyPr/>
        <a:lstStyle/>
        <a:p>
          <a:endParaRPr lang="es-PE"/>
        </a:p>
      </dgm:t>
    </dgm:pt>
    <dgm:pt modelId="{1134725B-042B-4DCC-B036-C04F6144F291}" type="pres">
      <dgm:prSet presAssocID="{7188E0A1-8212-432B-94B3-88CAD6721CAB}" presName="hierRoot2" presStyleCnt="0">
        <dgm:presLayoutVars>
          <dgm:hierBranch val="init"/>
        </dgm:presLayoutVars>
      </dgm:prSet>
      <dgm:spPr/>
    </dgm:pt>
    <dgm:pt modelId="{009D82D7-F8BD-400F-B8F0-B3E2380C94B0}" type="pres">
      <dgm:prSet presAssocID="{7188E0A1-8212-432B-94B3-88CAD6721CAB}" presName="rootComposite" presStyleCnt="0"/>
      <dgm:spPr/>
    </dgm:pt>
    <dgm:pt modelId="{79965EC9-6BD1-4B40-BF70-3E016F4209A7}" type="pres">
      <dgm:prSet presAssocID="{7188E0A1-8212-432B-94B3-88CAD6721CAB}" presName="rootText" presStyleLbl="node4" presStyleIdx="9" presStyleCnt="10">
        <dgm:presLayoutVars>
          <dgm:chPref val="3"/>
        </dgm:presLayoutVars>
      </dgm:prSet>
      <dgm:spPr/>
      <dgm:t>
        <a:bodyPr/>
        <a:lstStyle/>
        <a:p>
          <a:endParaRPr lang="es-PE"/>
        </a:p>
      </dgm:t>
    </dgm:pt>
    <dgm:pt modelId="{DC037715-833E-4892-96E0-A3ADEEBD982C}" type="pres">
      <dgm:prSet presAssocID="{7188E0A1-8212-432B-94B3-88CAD6721CAB}" presName="rootConnector" presStyleLbl="node4" presStyleIdx="9" presStyleCnt="10"/>
      <dgm:spPr/>
      <dgm:t>
        <a:bodyPr/>
        <a:lstStyle/>
        <a:p>
          <a:endParaRPr lang="es-PE"/>
        </a:p>
      </dgm:t>
    </dgm:pt>
    <dgm:pt modelId="{8274F1FB-EF0A-4351-9153-7E52A782BB6F}" type="pres">
      <dgm:prSet presAssocID="{7188E0A1-8212-432B-94B3-88CAD6721CAB}" presName="hierChild4" presStyleCnt="0"/>
      <dgm:spPr/>
    </dgm:pt>
    <dgm:pt modelId="{023D3577-707B-4FEF-AECD-A92F338B187A}" type="pres">
      <dgm:prSet presAssocID="{7188E0A1-8212-432B-94B3-88CAD6721CAB}"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75A259CD-AD79-4FF0-BCE2-9AC663167DD4}" type="presOf" srcId="{5D0441D5-AB98-4862-9D0D-F4C69AB617EE}" destId="{327A632B-D7B0-466E-B448-AD42B23F61CB}" srcOrd="1" destOrd="0" presId="urn:microsoft.com/office/officeart/2005/8/layout/orgChart1"/>
    <dgm:cxn modelId="{C2B015C4-530E-4DB0-82A6-3E88A3620D27}" type="presOf" srcId="{3D21CAE2-E8B6-40EC-9A4E-443F57432F44}" destId="{299845BF-0F2D-44D8-B25E-EAD9E47CE123}" srcOrd="1" destOrd="0" presId="urn:microsoft.com/office/officeart/2005/8/layout/orgChart1"/>
    <dgm:cxn modelId="{0F0ABF96-A00B-4584-8F3A-5A7F34CCDEE1}" type="presOf" srcId="{359B0444-366D-4EBA-828A-909EBA9D2F1F}" destId="{9EA4D511-71FE-43CE-A427-B8DDEE89C083}" srcOrd="0" destOrd="0" presId="urn:microsoft.com/office/officeart/2005/8/layout/orgChart1"/>
    <dgm:cxn modelId="{D2F07F38-F065-4FF7-97E7-BA01A859CDEC}" type="presOf" srcId="{949EF016-4945-47BD-8C37-E8E8FF5F1460}" destId="{31E5CE25-FFD9-4E3E-900E-18C3119D720B}"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24A52EE8-592D-4D1E-BDFB-A1AD37235FE7}" type="presOf" srcId="{DEFF4A1D-8A6D-4CC0-B436-BC25B1761279}" destId="{4BA1B3D8-5783-4EAA-A080-75B87D714093}" srcOrd="0" destOrd="0" presId="urn:microsoft.com/office/officeart/2005/8/layout/orgChart1"/>
    <dgm:cxn modelId="{D0EF0203-0651-40E9-9093-BB7BCEBBB8AB}" type="presOf" srcId="{3DE0B128-62BF-4CFE-92A1-A4560486F378}" destId="{FD641DCB-36F1-47AC-ADDE-582D5453C94F}" srcOrd="0" destOrd="0" presId="urn:microsoft.com/office/officeart/2005/8/layout/orgChart1"/>
    <dgm:cxn modelId="{08BE689F-8AF3-4566-B251-1CD05EB0D950}" type="presOf" srcId="{A435E9A2-2105-4D4E-83A6-E4AA76A448A3}" destId="{6A398C18-7F46-44F7-9018-318F890FAA6C}" srcOrd="0" destOrd="0" presId="urn:microsoft.com/office/officeart/2005/8/layout/orgChart1"/>
    <dgm:cxn modelId="{9B79F2BD-FFD4-412D-8054-91FC6F669959}" type="presOf" srcId="{36E84D4E-9B4E-4227-A27D-27148789AC11}" destId="{D3461067-FCFF-43BC-9114-C046B7034862}" srcOrd="0" destOrd="0" presId="urn:microsoft.com/office/officeart/2005/8/layout/orgChart1"/>
    <dgm:cxn modelId="{82ECEB18-9C81-43FD-8B56-75DE13BDB4C0}" type="presOf" srcId="{229E6917-3E0C-4E81-BB77-5B246E67E2CD}" destId="{1BC0F743-BC7A-4633-BEE2-31D72640F65D}" srcOrd="0" destOrd="0" presId="urn:microsoft.com/office/officeart/2005/8/layout/orgChart1"/>
    <dgm:cxn modelId="{EC1F2FC2-6733-4481-8F9E-FD8418F32AA4}" type="presOf" srcId="{6EF11414-977A-4298-B4A8-C93840541452}" destId="{74EFE8CE-F265-4DA5-8BCD-C1DF8C0866CA}" srcOrd="0" destOrd="0" presId="urn:microsoft.com/office/officeart/2005/8/layout/orgChart1"/>
    <dgm:cxn modelId="{757FD2FB-BFD4-42A2-9380-A55F8679B94C}" type="presOf" srcId="{B701832B-A91C-4CC3-A4B7-7C235807B3C4}" destId="{C5A6109F-58E9-43E3-9E86-EAA7F927965D}"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7550B872-F449-44E3-8ECA-E2CC8516B1F7}" type="presOf" srcId="{5D0441D5-AB98-4862-9D0D-F4C69AB617EE}" destId="{8A583213-CC10-4EBF-A3F9-2994124268B3}" srcOrd="0" destOrd="0" presId="urn:microsoft.com/office/officeart/2005/8/layout/orgChart1"/>
    <dgm:cxn modelId="{03935E05-FB6B-40F6-A504-4D48659BD392}" type="presOf" srcId="{A70B134D-C51A-489B-9579-2314C687B2EF}" destId="{74D4F7BD-312A-4D6F-87CF-B821893B0514}" srcOrd="0" destOrd="0" presId="urn:microsoft.com/office/officeart/2005/8/layout/orgChart1"/>
    <dgm:cxn modelId="{C9A59316-FB43-4171-83DD-A0B294091EF3}" srcId="{DEFF4A1D-8A6D-4CC0-B436-BC25B1761279}" destId="{7188E0A1-8212-432B-94B3-88CAD6721CAB}" srcOrd="2" destOrd="0" parTransId="{A372D175-5487-4F6F-95ED-27FB0A95E7A9}" sibTransId="{AF11359F-9A9B-4B0A-8D6B-66B985119FA5}"/>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C1DF6BE4-F57C-41C6-A295-5AE54F8014F1}" type="presOf" srcId="{9B3895E0-7B1B-4A35-980D-D155FD13E403}" destId="{1557E41F-A824-4C50-84FC-AE71B665585A}" srcOrd="0" destOrd="0" presId="urn:microsoft.com/office/officeart/2005/8/layout/orgChart1"/>
    <dgm:cxn modelId="{00B3CE9C-6166-494A-9F62-26C60F1DA4BE}" type="presOf" srcId="{644FB8DF-AA18-4FA5-BEA8-A69D9AD1BCE3}" destId="{55202531-84BC-48F9-AB49-773347140224}" srcOrd="1" destOrd="0" presId="urn:microsoft.com/office/officeart/2005/8/layout/orgChart1"/>
    <dgm:cxn modelId="{98678F04-B082-4D3D-AE64-8D2DEBD8CFBC}" type="presOf" srcId="{3D21CAE2-E8B6-40EC-9A4E-443F57432F44}" destId="{88302E8A-536D-4CEB-8D2A-631DCE1F2709}"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949C0004-37A5-4A7A-95EF-AE085EB04952}" type="presOf" srcId="{229E6917-3E0C-4E81-BB77-5B246E67E2CD}" destId="{1A999C7A-67E4-40A2-B044-BDC180F19F38}" srcOrd="1"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48CDD080-E51A-42EF-ACE1-374E7B7A6857}" type="presOf" srcId="{644FB8DF-AA18-4FA5-BEA8-A69D9AD1BCE3}" destId="{BA74659F-FDE8-4E10-9BF9-8B166A4E68B2}" srcOrd="0" destOrd="0" presId="urn:microsoft.com/office/officeart/2005/8/layout/orgChart1"/>
    <dgm:cxn modelId="{B0DFE3E7-23FF-40A6-92FB-CF8D4D855F22}" type="presOf" srcId="{CA915319-C635-444F-BDEA-718C2306B85D}" destId="{D48BAC8E-D2B2-4F62-BEB3-06C44B66AA2A}" srcOrd="0" destOrd="0" presId="urn:microsoft.com/office/officeart/2005/8/layout/orgChart1"/>
    <dgm:cxn modelId="{919E8A4F-99BD-4393-8305-708028E4BBE4}" type="presOf" srcId="{949EF016-4945-47BD-8C37-E8E8FF5F1460}" destId="{8538188E-8B50-4174-825D-C31008395A14}" srcOrd="1" destOrd="0" presId="urn:microsoft.com/office/officeart/2005/8/layout/orgChart1"/>
    <dgm:cxn modelId="{25B92B07-9073-4967-A9A3-EB60A36F66A4}" type="presOf" srcId="{36E84D4E-9B4E-4227-A27D-27148789AC11}" destId="{54F10A7F-A530-4688-9796-64151A2B5FF2}" srcOrd="1" destOrd="0" presId="urn:microsoft.com/office/officeart/2005/8/layout/orgChart1"/>
    <dgm:cxn modelId="{CD5510A9-5218-4997-8F42-B9643FE3DB5C}" type="presOf" srcId="{58A66540-009F-4DD2-8DEF-533D7AC407E3}" destId="{6C16E2FA-C09C-40A4-BE42-3ECF7831A4FD}" srcOrd="0" destOrd="0" presId="urn:microsoft.com/office/officeart/2005/8/layout/orgChart1"/>
    <dgm:cxn modelId="{8BA9AE34-E0F6-4E9E-990E-F94B4FEFFCFF}" type="presOf" srcId="{FA700C65-5CBB-4213-BFAD-C100C6431787}" destId="{77B8FD3D-09A0-4AEE-B5B9-980B26236A9D}" srcOrd="0" destOrd="0" presId="urn:microsoft.com/office/officeart/2005/8/layout/orgChart1"/>
    <dgm:cxn modelId="{B5EFD295-BDC3-47A0-AC76-95DB6ACD63C1}" type="presOf" srcId="{C3DF3F14-635B-44DA-9B86-EEC78798BD44}" destId="{1BF39E12-4DB0-4DA1-B754-A5D3A782FB5E}" srcOrd="0" destOrd="0" presId="urn:microsoft.com/office/officeart/2005/8/layout/orgChart1"/>
    <dgm:cxn modelId="{5F85A197-64CB-49B9-AC8F-48968361504D}" type="presOf" srcId="{8EAEF2B3-5C6D-4181-AAEE-A2C93C7FBBAA}" destId="{2FE95F77-EC07-461B-B26C-E983905656DF}" srcOrd="0" destOrd="0" presId="urn:microsoft.com/office/officeart/2005/8/layout/orgChart1"/>
    <dgm:cxn modelId="{7E3EEBAF-6BF9-4132-A128-37615565E81A}" type="presOf" srcId="{D7E0E818-5FE0-4DF9-BB17-3CB90599DD24}" destId="{3130A4C3-2BF6-4261-A2AD-67D19397E4D6}" srcOrd="1" destOrd="0" presId="urn:microsoft.com/office/officeart/2005/8/layout/orgChart1"/>
    <dgm:cxn modelId="{AED9D691-EBD1-403A-85D7-ABE5CAC3AAB0}" type="presOf" srcId="{BF4CF073-0EBF-4208-B1C5-44A7590EC064}" destId="{1C69C250-5D64-437C-BD8D-56E8A3824E2B}" srcOrd="0" destOrd="0" presId="urn:microsoft.com/office/officeart/2005/8/layout/orgChart1"/>
    <dgm:cxn modelId="{144DBE53-8DD2-43B1-88B9-E0BBA26CB268}" type="presOf" srcId="{211B24EF-C381-4DED-988E-0BAEF532FD2F}" destId="{261B9B80-D7D3-4F74-A496-6214F91AC028}" srcOrd="0" destOrd="0" presId="urn:microsoft.com/office/officeart/2005/8/layout/orgChart1"/>
    <dgm:cxn modelId="{C021927E-3CE5-4319-A534-CE0FE9BCB96F}" srcId="{229E6917-3E0C-4E81-BB77-5B246E67E2CD}" destId="{D35F024B-DAD2-4456-A3EC-0ACE1A5C16F5}" srcOrd="1"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36C0D457-C793-422F-93D0-0169014284D8}" type="presOf" srcId="{7188E0A1-8212-432B-94B3-88CAD6721CAB}" destId="{79965EC9-6BD1-4B40-BF70-3E016F4209A7}" srcOrd="0" destOrd="0" presId="urn:microsoft.com/office/officeart/2005/8/layout/orgChart1"/>
    <dgm:cxn modelId="{545E12F6-8DE1-4CE1-B686-996EE1881276}" type="presOf" srcId="{C3DF3F14-635B-44DA-9B86-EEC78798BD44}" destId="{E16E7A7F-2E98-486F-B681-FA57A7791306}" srcOrd="1"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45668FC5-453E-427E-86A5-F2CCB478D19D}" type="presOf" srcId="{B1AD69F8-0C67-400E-882B-88851D698ECA}" destId="{21D0C132-3737-4E6B-812A-53570733FE14}" srcOrd="0" destOrd="0" presId="urn:microsoft.com/office/officeart/2005/8/layout/orgChart1"/>
    <dgm:cxn modelId="{11F1E2A5-B9DD-44E7-8D4E-FF4A8990711E}" type="presOf" srcId="{CBAE3C83-9D2F-4C22-8326-58ECE8B81221}" destId="{773BBE21-1683-4B27-979F-B5A5A16D231B}" srcOrd="0" destOrd="0" presId="urn:microsoft.com/office/officeart/2005/8/layout/orgChart1"/>
    <dgm:cxn modelId="{5DAC7DEE-4204-4ADC-BD33-36DEC220E8BE}" type="presOf" srcId="{D35F024B-DAD2-4456-A3EC-0ACE1A5C16F5}" destId="{8045C38C-D65F-40D3-AEB8-3668C8557B3A}" srcOrd="1" destOrd="0" presId="urn:microsoft.com/office/officeart/2005/8/layout/orgChart1"/>
    <dgm:cxn modelId="{2F6100BE-2046-4B34-8D10-D3C9E37072B3}" type="presOf" srcId="{B1AD69F8-0C67-400E-882B-88851D698ECA}" destId="{8A04E00D-DC45-4D5F-BAFE-B0FDE3F65A0A}" srcOrd="1" destOrd="0" presId="urn:microsoft.com/office/officeart/2005/8/layout/orgChart1"/>
    <dgm:cxn modelId="{67959017-BFE7-420B-9B62-34F7C235F60E}" type="presOf" srcId="{D35F024B-DAD2-4456-A3EC-0ACE1A5C16F5}" destId="{8A67573C-805F-40A1-B98B-B842BEB40E97}" srcOrd="0" destOrd="0" presId="urn:microsoft.com/office/officeart/2005/8/layout/orgChart1"/>
    <dgm:cxn modelId="{FC43CB18-43B7-47BF-AA5C-D42D5808794D}" type="presOf" srcId="{A372D175-5487-4F6F-95ED-27FB0A95E7A9}" destId="{D02BF24E-E9A1-4C2E-A863-0639C9AACC29}" srcOrd="0" destOrd="0" presId="urn:microsoft.com/office/officeart/2005/8/layout/orgChart1"/>
    <dgm:cxn modelId="{8348C18D-5BC8-47FF-A6B3-22A773181B1A}" type="presOf" srcId="{F77E1AEA-F94F-43EC-BA26-258673ADB424}" destId="{DAD70939-1C2C-4A28-95B4-A92BD1AD9B99}" srcOrd="0" destOrd="0" presId="urn:microsoft.com/office/officeart/2005/8/layout/orgChart1"/>
    <dgm:cxn modelId="{3EB95704-B540-47FE-9555-E8FBB06F2C45}" type="presOf" srcId="{7188E0A1-8212-432B-94B3-88CAD6721CAB}" destId="{DC037715-833E-4892-96E0-A3ADEEBD982C}" srcOrd="1" destOrd="0" presId="urn:microsoft.com/office/officeart/2005/8/layout/orgChart1"/>
    <dgm:cxn modelId="{B781F061-47BE-4EA7-913F-958A87369869}" type="presOf" srcId="{A70B134D-C51A-489B-9579-2314C687B2EF}" destId="{2609271C-15AA-4270-BB2A-0778B68A5FA5}" srcOrd="1" destOrd="0" presId="urn:microsoft.com/office/officeart/2005/8/layout/orgChart1"/>
    <dgm:cxn modelId="{AD8CBBF4-0668-41E6-9AAF-B59BEF9CE7D2}" type="presOf" srcId="{A8CD1310-1B97-466D-87B3-3BC43A247344}" destId="{D87F6032-FB98-428B-9DC0-E75C3E42328D}" srcOrd="0" destOrd="0" presId="urn:microsoft.com/office/officeart/2005/8/layout/orgChart1"/>
    <dgm:cxn modelId="{28B1ACD6-D60E-418A-B3B3-A9D9A85AF065}" type="presOf" srcId="{D7E0E818-5FE0-4DF9-BB17-3CB90599DD24}" destId="{775DED16-ED09-4DD3-B584-2236D1C804EB}"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CE9EC4CA-DE58-4357-A738-B40A8C117E9D}" type="presOf" srcId="{BF4CF073-0EBF-4208-B1C5-44A7590EC064}" destId="{02781C68-1FB7-43EB-AEFE-36F3761A70FD}" srcOrd="1" destOrd="0" presId="urn:microsoft.com/office/officeart/2005/8/layout/orgChart1"/>
    <dgm:cxn modelId="{24FFEB55-A93C-448A-A9D7-C432D1DF938A}" type="presOf" srcId="{DEFF4A1D-8A6D-4CC0-B436-BC25B1761279}" destId="{30DABC45-86DA-4E2E-839F-5343CB5B356A}" srcOrd="1" destOrd="0" presId="urn:microsoft.com/office/officeart/2005/8/layout/orgChart1"/>
    <dgm:cxn modelId="{213062DB-C090-45A3-80C4-D7263E2E8321}" type="presOf" srcId="{8EAEF2B3-5C6D-4181-AAEE-A2C93C7FBBAA}" destId="{971E61AA-DAAF-449B-B40F-B919AFEF3C42}" srcOrd="1" destOrd="0" presId="urn:microsoft.com/office/officeart/2005/8/layout/orgChart1"/>
    <dgm:cxn modelId="{F5E114BF-5ED5-487F-BBFE-9022FDF9BE90}" type="presOf" srcId="{145A96BF-173C-4869-ACFE-9CFAF236C491}" destId="{4C585E15-5704-4708-9F87-F54AC0994E03}"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DB88FDE2-85DB-4067-AB11-F0353846EB0E}" type="presParOf" srcId="{4C585E15-5704-4708-9F87-F54AC0994E03}" destId="{15170505-5FBE-4C0E-BEFD-7F51EBEEF9FB}" srcOrd="0" destOrd="0" presId="urn:microsoft.com/office/officeart/2005/8/layout/orgChart1"/>
    <dgm:cxn modelId="{489E7455-8C5B-4582-974E-88EFA90E60B8}" type="presParOf" srcId="{15170505-5FBE-4C0E-BEFD-7F51EBEEF9FB}" destId="{91E04D6B-F989-4137-91E8-EE5A539D8D1F}" srcOrd="0" destOrd="0" presId="urn:microsoft.com/office/officeart/2005/8/layout/orgChart1"/>
    <dgm:cxn modelId="{D2A6B5EC-3631-440D-B240-AF85BB2D3680}" type="presParOf" srcId="{91E04D6B-F989-4137-91E8-EE5A539D8D1F}" destId="{8A583213-CC10-4EBF-A3F9-2994124268B3}" srcOrd="0" destOrd="0" presId="urn:microsoft.com/office/officeart/2005/8/layout/orgChart1"/>
    <dgm:cxn modelId="{6E70ECBF-E491-4428-AF30-447B52EF6E5F}" type="presParOf" srcId="{91E04D6B-F989-4137-91E8-EE5A539D8D1F}" destId="{327A632B-D7B0-466E-B448-AD42B23F61CB}" srcOrd="1" destOrd="0" presId="urn:microsoft.com/office/officeart/2005/8/layout/orgChart1"/>
    <dgm:cxn modelId="{A2F0BB80-B478-45A2-B1C8-96CBE832CD66}" type="presParOf" srcId="{15170505-5FBE-4C0E-BEFD-7F51EBEEF9FB}" destId="{156D2967-9021-46EC-BCB5-1B4B8FFAA235}" srcOrd="1" destOrd="0" presId="urn:microsoft.com/office/officeart/2005/8/layout/orgChart1"/>
    <dgm:cxn modelId="{C5CDB8C8-1800-487B-9AE9-C0113D427318}" type="presParOf" srcId="{156D2967-9021-46EC-BCB5-1B4B8FFAA235}" destId="{6C16E2FA-C09C-40A4-BE42-3ECF7831A4FD}" srcOrd="0" destOrd="0" presId="urn:microsoft.com/office/officeart/2005/8/layout/orgChart1"/>
    <dgm:cxn modelId="{252DA8A7-947F-4CAD-AAB8-04946B2F6B5A}" type="presParOf" srcId="{156D2967-9021-46EC-BCB5-1B4B8FFAA235}" destId="{B28F00DB-1148-4129-863B-CD60F0EB74F6}" srcOrd="1" destOrd="0" presId="urn:microsoft.com/office/officeart/2005/8/layout/orgChart1"/>
    <dgm:cxn modelId="{9887D2A7-9B5C-4445-B347-0911F2CBD791}" type="presParOf" srcId="{B28F00DB-1148-4129-863B-CD60F0EB74F6}" destId="{FFA218DE-546C-4D42-BA39-A2BB23CDD74D}" srcOrd="0" destOrd="0" presId="urn:microsoft.com/office/officeart/2005/8/layout/orgChart1"/>
    <dgm:cxn modelId="{35F05C30-66B3-4EEF-93B0-EEB0A518EFE1}" type="presParOf" srcId="{FFA218DE-546C-4D42-BA39-A2BB23CDD74D}" destId="{74D4F7BD-312A-4D6F-87CF-B821893B0514}" srcOrd="0" destOrd="0" presId="urn:microsoft.com/office/officeart/2005/8/layout/orgChart1"/>
    <dgm:cxn modelId="{2628519C-CAF4-4DC5-AA79-DC188564B93A}" type="presParOf" srcId="{FFA218DE-546C-4D42-BA39-A2BB23CDD74D}" destId="{2609271C-15AA-4270-BB2A-0778B68A5FA5}" srcOrd="1" destOrd="0" presId="urn:microsoft.com/office/officeart/2005/8/layout/orgChart1"/>
    <dgm:cxn modelId="{33C66F09-4D9F-4109-8E98-4898BE1F2381}" type="presParOf" srcId="{B28F00DB-1148-4129-863B-CD60F0EB74F6}" destId="{62202806-BC07-422E-85A7-1E36EAD0D5EF}" srcOrd="1" destOrd="0" presId="urn:microsoft.com/office/officeart/2005/8/layout/orgChart1"/>
    <dgm:cxn modelId="{DEC91487-C352-405B-91E6-9C20354AB30D}" type="presParOf" srcId="{62202806-BC07-422E-85A7-1E36EAD0D5EF}" destId="{773BBE21-1683-4B27-979F-B5A5A16D231B}" srcOrd="0" destOrd="0" presId="urn:microsoft.com/office/officeart/2005/8/layout/orgChart1"/>
    <dgm:cxn modelId="{031BEC1D-C0F3-4661-B119-738DE421F68D}" type="presParOf" srcId="{62202806-BC07-422E-85A7-1E36EAD0D5EF}" destId="{230238D8-59F7-47B2-9B5B-39BF48CB2FF0}" srcOrd="1" destOrd="0" presId="urn:microsoft.com/office/officeart/2005/8/layout/orgChart1"/>
    <dgm:cxn modelId="{57B4D082-5ED3-48A2-BB54-0CC38BB2A1EF}" type="presParOf" srcId="{230238D8-59F7-47B2-9B5B-39BF48CB2FF0}" destId="{B9E689C1-B193-4B6E-9586-3765F47C970B}" srcOrd="0" destOrd="0" presId="urn:microsoft.com/office/officeart/2005/8/layout/orgChart1"/>
    <dgm:cxn modelId="{E3D378F3-4C17-459E-B11E-5325562806AD}" type="presParOf" srcId="{B9E689C1-B193-4B6E-9586-3765F47C970B}" destId="{1BC0F743-BC7A-4633-BEE2-31D72640F65D}" srcOrd="0" destOrd="0" presId="urn:microsoft.com/office/officeart/2005/8/layout/orgChart1"/>
    <dgm:cxn modelId="{86CF9E62-D717-43FE-960C-CA91B1A88D6F}" type="presParOf" srcId="{B9E689C1-B193-4B6E-9586-3765F47C970B}" destId="{1A999C7A-67E4-40A2-B044-BDC180F19F38}" srcOrd="1" destOrd="0" presId="urn:microsoft.com/office/officeart/2005/8/layout/orgChart1"/>
    <dgm:cxn modelId="{37A0444F-236D-4FCB-AAFC-6F6BAAA8148E}" type="presParOf" srcId="{230238D8-59F7-47B2-9B5B-39BF48CB2FF0}" destId="{542C6BAA-EF83-4AB7-8A09-E3F2F79D97D8}" srcOrd="1" destOrd="0" presId="urn:microsoft.com/office/officeart/2005/8/layout/orgChart1"/>
    <dgm:cxn modelId="{E29F2386-943D-47D7-B8AC-B02430D425F9}" type="presParOf" srcId="{542C6BAA-EF83-4AB7-8A09-E3F2F79D97D8}" destId="{FD641DCB-36F1-47AC-ADDE-582D5453C94F}" srcOrd="0" destOrd="0" presId="urn:microsoft.com/office/officeart/2005/8/layout/orgChart1"/>
    <dgm:cxn modelId="{C34B0ECA-EF35-4FD0-B282-054284EBD953}" type="presParOf" srcId="{542C6BAA-EF83-4AB7-8A09-E3F2F79D97D8}" destId="{E1F926CF-FDEC-48B5-A714-5D3A31384F65}" srcOrd="1" destOrd="0" presId="urn:microsoft.com/office/officeart/2005/8/layout/orgChart1"/>
    <dgm:cxn modelId="{17EA7CFF-95A7-4331-8601-7394CBD2ECF2}" type="presParOf" srcId="{E1F926CF-FDEC-48B5-A714-5D3A31384F65}" destId="{C1D9FC91-13E8-4E77-B79A-58AB40265460}" srcOrd="0" destOrd="0" presId="urn:microsoft.com/office/officeart/2005/8/layout/orgChart1"/>
    <dgm:cxn modelId="{7280DFA0-9A9C-44AF-9F2A-F4C7360075A6}" type="presParOf" srcId="{C1D9FC91-13E8-4E77-B79A-58AB40265460}" destId="{88302E8A-536D-4CEB-8D2A-631DCE1F2709}" srcOrd="0" destOrd="0" presId="urn:microsoft.com/office/officeart/2005/8/layout/orgChart1"/>
    <dgm:cxn modelId="{D1D5D7F2-5CF9-4EF0-921D-64049C846A02}" type="presParOf" srcId="{C1D9FC91-13E8-4E77-B79A-58AB40265460}" destId="{299845BF-0F2D-44D8-B25E-EAD9E47CE123}" srcOrd="1" destOrd="0" presId="urn:microsoft.com/office/officeart/2005/8/layout/orgChart1"/>
    <dgm:cxn modelId="{758113EA-B381-47B8-864E-000CDD649234}" type="presParOf" srcId="{E1F926CF-FDEC-48B5-A714-5D3A31384F65}" destId="{932CA7F1-DD6E-45BC-9A28-FC498FD57276}" srcOrd="1" destOrd="0" presId="urn:microsoft.com/office/officeart/2005/8/layout/orgChart1"/>
    <dgm:cxn modelId="{1EFBFBB7-B17D-4804-ACA2-8C61774CF6E6}" type="presParOf" srcId="{E1F926CF-FDEC-48B5-A714-5D3A31384F65}" destId="{8C64CA5A-51AB-45AB-937F-B9A63D025F0C}" srcOrd="2" destOrd="0" presId="urn:microsoft.com/office/officeart/2005/8/layout/orgChart1"/>
    <dgm:cxn modelId="{E7A9CC43-6B33-484A-B8C1-3FD5E5CA8D71}" type="presParOf" srcId="{542C6BAA-EF83-4AB7-8A09-E3F2F79D97D8}" destId="{77B8FD3D-09A0-4AEE-B5B9-980B26236A9D}" srcOrd="2" destOrd="0" presId="urn:microsoft.com/office/officeart/2005/8/layout/orgChart1"/>
    <dgm:cxn modelId="{8BB95389-5391-41C4-9B49-893B0F49422C}" type="presParOf" srcId="{542C6BAA-EF83-4AB7-8A09-E3F2F79D97D8}" destId="{34F3364F-6237-40B2-B99B-1569452FAFCB}" srcOrd="3" destOrd="0" presId="urn:microsoft.com/office/officeart/2005/8/layout/orgChart1"/>
    <dgm:cxn modelId="{1CF68E60-E55B-471C-8781-7601648BBCC2}" type="presParOf" srcId="{34F3364F-6237-40B2-B99B-1569452FAFCB}" destId="{0A5E4E46-C9AB-428C-9098-DBA79435E5AC}" srcOrd="0" destOrd="0" presId="urn:microsoft.com/office/officeart/2005/8/layout/orgChart1"/>
    <dgm:cxn modelId="{38D2F983-4852-4CD3-93A6-A38CD5F9BF33}" type="presParOf" srcId="{0A5E4E46-C9AB-428C-9098-DBA79435E5AC}" destId="{8A67573C-805F-40A1-B98B-B842BEB40E97}" srcOrd="0" destOrd="0" presId="urn:microsoft.com/office/officeart/2005/8/layout/orgChart1"/>
    <dgm:cxn modelId="{EE492256-DBEF-4DA6-81EA-077C9EB41421}" type="presParOf" srcId="{0A5E4E46-C9AB-428C-9098-DBA79435E5AC}" destId="{8045C38C-D65F-40D3-AEB8-3668C8557B3A}" srcOrd="1" destOrd="0" presId="urn:microsoft.com/office/officeart/2005/8/layout/orgChart1"/>
    <dgm:cxn modelId="{59015F7D-45DD-431A-A208-D83ECC42D031}" type="presParOf" srcId="{34F3364F-6237-40B2-B99B-1569452FAFCB}" destId="{1204C792-A9BE-4703-B2B3-2DBAF9506B21}" srcOrd="1" destOrd="0" presId="urn:microsoft.com/office/officeart/2005/8/layout/orgChart1"/>
    <dgm:cxn modelId="{7E65436A-8CC6-468B-8259-86D10013BFC6}" type="presParOf" srcId="{1204C792-A9BE-4703-B2B3-2DBAF9506B21}" destId="{D48BAC8E-D2B2-4F62-BEB3-06C44B66AA2A}" srcOrd="0" destOrd="0" presId="urn:microsoft.com/office/officeart/2005/8/layout/orgChart1"/>
    <dgm:cxn modelId="{1350F82E-6B79-43ED-B2CD-EAB677A6B1B7}" type="presParOf" srcId="{1204C792-A9BE-4703-B2B3-2DBAF9506B21}" destId="{1813104C-6F84-47C4-915E-CF8AE3820342}" srcOrd="1" destOrd="0" presId="urn:microsoft.com/office/officeart/2005/8/layout/orgChart1"/>
    <dgm:cxn modelId="{D34C02EE-69FB-426D-9D73-C739757850D4}" type="presParOf" srcId="{1813104C-6F84-47C4-915E-CF8AE3820342}" destId="{E7F4E5A0-2AF6-4619-9CE4-69838709AA8F}" srcOrd="0" destOrd="0" presId="urn:microsoft.com/office/officeart/2005/8/layout/orgChart1"/>
    <dgm:cxn modelId="{D96866E7-DFC6-4773-A00C-075422C2CEFE}" type="presParOf" srcId="{E7F4E5A0-2AF6-4619-9CE4-69838709AA8F}" destId="{775DED16-ED09-4DD3-B584-2236D1C804EB}" srcOrd="0" destOrd="0" presId="urn:microsoft.com/office/officeart/2005/8/layout/orgChart1"/>
    <dgm:cxn modelId="{46240581-95E4-468B-AFE4-5368CEEBFB74}" type="presParOf" srcId="{E7F4E5A0-2AF6-4619-9CE4-69838709AA8F}" destId="{3130A4C3-2BF6-4261-A2AD-67D19397E4D6}" srcOrd="1" destOrd="0" presId="urn:microsoft.com/office/officeart/2005/8/layout/orgChart1"/>
    <dgm:cxn modelId="{D5EDB89F-1A09-4B0C-8F14-1D922FFF7C00}" type="presParOf" srcId="{1813104C-6F84-47C4-915E-CF8AE3820342}" destId="{EB7AEF0D-F40E-4E89-B0E2-419EB155ACDF}" srcOrd="1" destOrd="0" presId="urn:microsoft.com/office/officeart/2005/8/layout/orgChart1"/>
    <dgm:cxn modelId="{0450B1B6-E112-410F-8405-25533C9AB9FB}" type="presParOf" srcId="{EB7AEF0D-F40E-4E89-B0E2-419EB155ACDF}" destId="{74EFE8CE-F265-4DA5-8BCD-C1DF8C0866CA}" srcOrd="0" destOrd="0" presId="urn:microsoft.com/office/officeart/2005/8/layout/orgChart1"/>
    <dgm:cxn modelId="{5E1E143A-DED0-4D62-9C49-2B2F89859A30}" type="presParOf" srcId="{EB7AEF0D-F40E-4E89-B0E2-419EB155ACDF}" destId="{AAEBDC00-91B4-4D03-8C2F-76F3A09D12BB}" srcOrd="1" destOrd="0" presId="urn:microsoft.com/office/officeart/2005/8/layout/orgChart1"/>
    <dgm:cxn modelId="{644A3B2E-94E2-4D47-94E9-16548C7C47A6}" type="presParOf" srcId="{AAEBDC00-91B4-4D03-8C2F-76F3A09D12BB}" destId="{2CB3A379-40EC-44E3-8DB3-3156E1AF0EA1}" srcOrd="0" destOrd="0" presId="urn:microsoft.com/office/officeart/2005/8/layout/orgChart1"/>
    <dgm:cxn modelId="{4AC100AC-8436-402E-90DF-891EAD98D31D}" type="presParOf" srcId="{2CB3A379-40EC-44E3-8DB3-3156E1AF0EA1}" destId="{BA74659F-FDE8-4E10-9BF9-8B166A4E68B2}" srcOrd="0" destOrd="0" presId="urn:microsoft.com/office/officeart/2005/8/layout/orgChart1"/>
    <dgm:cxn modelId="{141285C0-1485-4F57-BB73-942C91F5F950}" type="presParOf" srcId="{2CB3A379-40EC-44E3-8DB3-3156E1AF0EA1}" destId="{55202531-84BC-48F9-AB49-773347140224}" srcOrd="1" destOrd="0" presId="urn:microsoft.com/office/officeart/2005/8/layout/orgChart1"/>
    <dgm:cxn modelId="{9BB7AD40-8BE7-42D5-BB87-8DE8C4E375C5}" type="presParOf" srcId="{AAEBDC00-91B4-4D03-8C2F-76F3A09D12BB}" destId="{BBF3446A-19B3-4E0D-929C-410C3BA6DC55}" srcOrd="1" destOrd="0" presId="urn:microsoft.com/office/officeart/2005/8/layout/orgChart1"/>
    <dgm:cxn modelId="{06F3E745-30B4-4BE2-A432-DB0D070D05E4}" type="presParOf" srcId="{AAEBDC00-91B4-4D03-8C2F-76F3A09D12BB}" destId="{107435B9-FBB3-4B3C-A876-A6658F4D6896}" srcOrd="2" destOrd="0" presId="urn:microsoft.com/office/officeart/2005/8/layout/orgChart1"/>
    <dgm:cxn modelId="{06F4513C-A3E7-4A26-A858-BB06FDA8217D}" type="presParOf" srcId="{1813104C-6F84-47C4-915E-CF8AE3820342}" destId="{6C28C5D5-9F4C-471A-B6AE-2CC36DF470E6}" srcOrd="2" destOrd="0" presId="urn:microsoft.com/office/officeart/2005/8/layout/orgChart1"/>
    <dgm:cxn modelId="{C10078C1-18A2-4EAD-931D-1655FBCCB6A8}" type="presParOf" srcId="{1204C792-A9BE-4703-B2B3-2DBAF9506B21}" destId="{6A398C18-7F46-44F7-9018-318F890FAA6C}" srcOrd="2" destOrd="0" presId="urn:microsoft.com/office/officeart/2005/8/layout/orgChart1"/>
    <dgm:cxn modelId="{67CD9E52-3DA6-4CA6-B595-0EF7227309BA}" type="presParOf" srcId="{1204C792-A9BE-4703-B2B3-2DBAF9506B21}" destId="{F28A19CB-DF22-4FF5-8EFF-E0D27192F983}" srcOrd="3" destOrd="0" presId="urn:microsoft.com/office/officeart/2005/8/layout/orgChart1"/>
    <dgm:cxn modelId="{18B6B9D2-A8C9-4AC7-9EF0-26BE588293DA}" type="presParOf" srcId="{F28A19CB-DF22-4FF5-8EFF-E0D27192F983}" destId="{A442797A-A94C-428D-9AD5-76CF165E16B9}" srcOrd="0" destOrd="0" presId="urn:microsoft.com/office/officeart/2005/8/layout/orgChart1"/>
    <dgm:cxn modelId="{B66CEEBA-74D6-4057-9343-4C61423C5E14}" type="presParOf" srcId="{A442797A-A94C-428D-9AD5-76CF165E16B9}" destId="{2FE95F77-EC07-461B-B26C-E983905656DF}" srcOrd="0" destOrd="0" presId="urn:microsoft.com/office/officeart/2005/8/layout/orgChart1"/>
    <dgm:cxn modelId="{63D11E2D-C71D-47AF-A586-6FA4CC4092E7}" type="presParOf" srcId="{A442797A-A94C-428D-9AD5-76CF165E16B9}" destId="{971E61AA-DAAF-449B-B40F-B919AFEF3C42}" srcOrd="1" destOrd="0" presId="urn:microsoft.com/office/officeart/2005/8/layout/orgChart1"/>
    <dgm:cxn modelId="{967D93B2-830C-4F96-BB14-8ABD26548371}" type="presParOf" srcId="{F28A19CB-DF22-4FF5-8EFF-E0D27192F983}" destId="{593E594F-31E4-4724-A3C4-C45ED1770D5A}" srcOrd="1" destOrd="0" presId="urn:microsoft.com/office/officeart/2005/8/layout/orgChart1"/>
    <dgm:cxn modelId="{8BEB2E6D-327F-4699-8204-2838549E3B77}" type="presParOf" srcId="{593E594F-31E4-4724-A3C4-C45ED1770D5A}" destId="{C5A6109F-58E9-43E3-9E86-EAA7F927965D}" srcOrd="0" destOrd="0" presId="urn:microsoft.com/office/officeart/2005/8/layout/orgChart1"/>
    <dgm:cxn modelId="{B0C4A32A-F249-4255-A718-B87F956118EB}" type="presParOf" srcId="{593E594F-31E4-4724-A3C4-C45ED1770D5A}" destId="{B11B3754-C030-4B1A-B4FD-6B8DACED37F8}" srcOrd="1" destOrd="0" presId="urn:microsoft.com/office/officeart/2005/8/layout/orgChart1"/>
    <dgm:cxn modelId="{C4F055C0-9770-4998-A204-1E84C6BE6D55}" type="presParOf" srcId="{B11B3754-C030-4B1A-B4FD-6B8DACED37F8}" destId="{68CA5A43-821B-492F-B5FD-026361DA0FDE}" srcOrd="0" destOrd="0" presId="urn:microsoft.com/office/officeart/2005/8/layout/orgChart1"/>
    <dgm:cxn modelId="{F7F83B5C-199F-4264-8D40-22DF6029D401}" type="presParOf" srcId="{68CA5A43-821B-492F-B5FD-026361DA0FDE}" destId="{1BF39E12-4DB0-4DA1-B754-A5D3A782FB5E}" srcOrd="0" destOrd="0" presId="urn:microsoft.com/office/officeart/2005/8/layout/orgChart1"/>
    <dgm:cxn modelId="{C39CB7DE-1D6C-4B2B-8C45-7D7D931539B9}" type="presParOf" srcId="{68CA5A43-821B-492F-B5FD-026361DA0FDE}" destId="{E16E7A7F-2E98-486F-B681-FA57A7791306}" srcOrd="1" destOrd="0" presId="urn:microsoft.com/office/officeart/2005/8/layout/orgChart1"/>
    <dgm:cxn modelId="{0B129067-FDB1-4AFE-A8F9-B01C6D2EF5EE}" type="presParOf" srcId="{B11B3754-C030-4B1A-B4FD-6B8DACED37F8}" destId="{AC09FA7D-6977-45BD-9ABA-10504DEC3D81}" srcOrd="1" destOrd="0" presId="urn:microsoft.com/office/officeart/2005/8/layout/orgChart1"/>
    <dgm:cxn modelId="{1482AB23-5B40-4BD8-BE07-9985F1F404DC}" type="presParOf" srcId="{B11B3754-C030-4B1A-B4FD-6B8DACED37F8}" destId="{FF39B31A-0400-4C29-921E-0D7067217F51}" srcOrd="2" destOrd="0" presId="urn:microsoft.com/office/officeart/2005/8/layout/orgChart1"/>
    <dgm:cxn modelId="{27DBF5B3-C41E-492C-9E32-068A233D5856}" type="presParOf" srcId="{F28A19CB-DF22-4FF5-8EFF-E0D27192F983}" destId="{0D4597B7-869B-4CFF-B773-6253E5DF722D}" srcOrd="2" destOrd="0" presId="urn:microsoft.com/office/officeart/2005/8/layout/orgChart1"/>
    <dgm:cxn modelId="{2AF176CB-950F-4447-B9BC-851DDFA8A586}" type="presParOf" srcId="{34F3364F-6237-40B2-B99B-1569452FAFCB}" destId="{6D9C6B9F-12ED-474C-9203-F1DC3FC85724}" srcOrd="2" destOrd="0" presId="urn:microsoft.com/office/officeart/2005/8/layout/orgChart1"/>
    <dgm:cxn modelId="{BFA22306-5DE9-4DFA-B17D-898CF2ECD3FB}" type="presParOf" srcId="{230238D8-59F7-47B2-9B5B-39BF48CB2FF0}" destId="{DF2B2262-A7E1-4810-B57E-7315BAF244E8}" srcOrd="2" destOrd="0" presId="urn:microsoft.com/office/officeart/2005/8/layout/orgChart1"/>
    <dgm:cxn modelId="{085D5F10-A77F-40D6-82CD-A29A91E7EA25}" type="presParOf" srcId="{B28F00DB-1148-4129-863B-CD60F0EB74F6}" destId="{E1ED7CE0-80D8-4943-8D79-075A98FA19E7}" srcOrd="2" destOrd="0" presId="urn:microsoft.com/office/officeart/2005/8/layout/orgChart1"/>
    <dgm:cxn modelId="{79B1ADAA-0845-452D-8614-E299B283B1A9}" type="presParOf" srcId="{156D2967-9021-46EC-BCB5-1B4B8FFAA235}" destId="{261B9B80-D7D3-4F74-A496-6214F91AC028}" srcOrd="2" destOrd="0" presId="urn:microsoft.com/office/officeart/2005/8/layout/orgChart1"/>
    <dgm:cxn modelId="{D6B6BA79-5057-4D70-819B-4B36F1613F45}" type="presParOf" srcId="{156D2967-9021-46EC-BCB5-1B4B8FFAA235}" destId="{12D60A94-8B38-4B98-B856-998991817D1E}" srcOrd="3" destOrd="0" presId="urn:microsoft.com/office/officeart/2005/8/layout/orgChart1"/>
    <dgm:cxn modelId="{9B3D5B06-CD38-4EC0-BFA0-35CF0CA7AF51}" type="presParOf" srcId="{12D60A94-8B38-4B98-B856-998991817D1E}" destId="{026D44A3-004D-495B-BE78-DDC37510B857}" srcOrd="0" destOrd="0" presId="urn:microsoft.com/office/officeart/2005/8/layout/orgChart1"/>
    <dgm:cxn modelId="{74E617CE-C814-41B2-9BA1-B97B8804E31B}" type="presParOf" srcId="{026D44A3-004D-495B-BE78-DDC37510B857}" destId="{1C69C250-5D64-437C-BD8D-56E8A3824E2B}" srcOrd="0" destOrd="0" presId="urn:microsoft.com/office/officeart/2005/8/layout/orgChart1"/>
    <dgm:cxn modelId="{E4BF84C7-EA67-479B-98D4-DD02F90A7E20}" type="presParOf" srcId="{026D44A3-004D-495B-BE78-DDC37510B857}" destId="{02781C68-1FB7-43EB-AEFE-36F3761A70FD}" srcOrd="1" destOrd="0" presId="urn:microsoft.com/office/officeart/2005/8/layout/orgChart1"/>
    <dgm:cxn modelId="{931FCA53-8E7D-4E2D-BEF3-CD28AF724B54}" type="presParOf" srcId="{12D60A94-8B38-4B98-B856-998991817D1E}" destId="{D5347A22-7A96-4079-B212-BC4D30422A6F}" srcOrd="1" destOrd="0" presId="urn:microsoft.com/office/officeart/2005/8/layout/orgChart1"/>
    <dgm:cxn modelId="{34DABFA2-C3CB-4F6B-B7AD-EEB2EBD4ABEF}" type="presParOf" srcId="{D5347A22-7A96-4079-B212-BC4D30422A6F}" destId="{DAD70939-1C2C-4A28-95B4-A92BD1AD9B99}" srcOrd="0" destOrd="0" presId="urn:microsoft.com/office/officeart/2005/8/layout/orgChart1"/>
    <dgm:cxn modelId="{B41978A5-2034-4921-AF5A-9BE039C4CF0D}" type="presParOf" srcId="{D5347A22-7A96-4079-B212-BC4D30422A6F}" destId="{43B21F55-B0FC-4583-A84A-FD33E47B7F5A}" srcOrd="1" destOrd="0" presId="urn:microsoft.com/office/officeart/2005/8/layout/orgChart1"/>
    <dgm:cxn modelId="{0D57C214-5F29-4388-823C-216E7306D96C}" type="presParOf" srcId="{43B21F55-B0FC-4583-A84A-FD33E47B7F5A}" destId="{867BC78D-E900-4044-9880-F3D01A73FD1F}" srcOrd="0" destOrd="0" presId="urn:microsoft.com/office/officeart/2005/8/layout/orgChart1"/>
    <dgm:cxn modelId="{12419E67-5221-408B-9D11-6574F4594181}" type="presParOf" srcId="{867BC78D-E900-4044-9880-F3D01A73FD1F}" destId="{4BA1B3D8-5783-4EAA-A080-75B87D714093}" srcOrd="0" destOrd="0" presId="urn:microsoft.com/office/officeart/2005/8/layout/orgChart1"/>
    <dgm:cxn modelId="{592E7FBD-0427-4F8A-A7EC-4C2340B3F2EA}" type="presParOf" srcId="{867BC78D-E900-4044-9880-F3D01A73FD1F}" destId="{30DABC45-86DA-4E2E-839F-5343CB5B356A}" srcOrd="1" destOrd="0" presId="urn:microsoft.com/office/officeart/2005/8/layout/orgChart1"/>
    <dgm:cxn modelId="{30533803-4CC4-49F4-80A7-85D38E388110}" type="presParOf" srcId="{43B21F55-B0FC-4583-A84A-FD33E47B7F5A}" destId="{BB442CB9-0687-4707-8121-1995BC47B97F}" srcOrd="1" destOrd="0" presId="urn:microsoft.com/office/officeart/2005/8/layout/orgChart1"/>
    <dgm:cxn modelId="{067BCF7B-CD20-4936-BC71-16619A0850F4}" type="presParOf" srcId="{BB442CB9-0687-4707-8121-1995BC47B97F}" destId="{9EA4D511-71FE-43CE-A427-B8DDEE89C083}" srcOrd="0" destOrd="0" presId="urn:microsoft.com/office/officeart/2005/8/layout/orgChart1"/>
    <dgm:cxn modelId="{00269A42-703C-46AC-BF82-896E88D2F1FC}" type="presParOf" srcId="{BB442CB9-0687-4707-8121-1995BC47B97F}" destId="{28DEDBB5-C9C5-4F5A-B498-5EAEF51CD922}" srcOrd="1" destOrd="0" presId="urn:microsoft.com/office/officeart/2005/8/layout/orgChart1"/>
    <dgm:cxn modelId="{7A59480F-F6E9-4713-A86A-6CCBAD3FAC9E}" type="presParOf" srcId="{28DEDBB5-C9C5-4F5A-B498-5EAEF51CD922}" destId="{24211E39-6620-42BA-A75E-E062A30EFD98}" srcOrd="0" destOrd="0" presId="urn:microsoft.com/office/officeart/2005/8/layout/orgChart1"/>
    <dgm:cxn modelId="{9ECF1506-7237-4125-B42A-5C56FAAAF39C}" type="presParOf" srcId="{24211E39-6620-42BA-A75E-E062A30EFD98}" destId="{31E5CE25-FFD9-4E3E-900E-18C3119D720B}" srcOrd="0" destOrd="0" presId="urn:microsoft.com/office/officeart/2005/8/layout/orgChart1"/>
    <dgm:cxn modelId="{B62F8B11-E627-4EED-B172-2FE53EB97F0A}" type="presParOf" srcId="{24211E39-6620-42BA-A75E-E062A30EFD98}" destId="{8538188E-8B50-4174-825D-C31008395A14}" srcOrd="1" destOrd="0" presId="urn:microsoft.com/office/officeart/2005/8/layout/orgChart1"/>
    <dgm:cxn modelId="{56E13B01-4BC5-4B20-B8FE-657E5A3A4DF9}" type="presParOf" srcId="{28DEDBB5-C9C5-4F5A-B498-5EAEF51CD922}" destId="{05002E9F-05A2-4148-AE54-8F915D5C1BBD}" srcOrd="1" destOrd="0" presId="urn:microsoft.com/office/officeart/2005/8/layout/orgChart1"/>
    <dgm:cxn modelId="{408CC403-5ABF-43E7-8D91-01DEE9E4AF53}" type="presParOf" srcId="{28DEDBB5-C9C5-4F5A-B498-5EAEF51CD922}" destId="{35487353-3084-41A7-AB35-8868A45CD6BF}" srcOrd="2" destOrd="0" presId="urn:microsoft.com/office/officeart/2005/8/layout/orgChart1"/>
    <dgm:cxn modelId="{A35EFDD4-90E7-4241-AF43-51C52D0912D8}" type="presParOf" srcId="{BB442CB9-0687-4707-8121-1995BC47B97F}" destId="{D87F6032-FB98-428B-9DC0-E75C3E42328D}" srcOrd="2" destOrd="0" presId="urn:microsoft.com/office/officeart/2005/8/layout/orgChart1"/>
    <dgm:cxn modelId="{1DD903AD-F515-4C5F-BD3C-CBEE4621C7B6}" type="presParOf" srcId="{BB442CB9-0687-4707-8121-1995BC47B97F}" destId="{8B3B4F60-93D6-49E0-A72F-226039F0A663}" srcOrd="3" destOrd="0" presId="urn:microsoft.com/office/officeart/2005/8/layout/orgChart1"/>
    <dgm:cxn modelId="{B7E5611E-BFC4-4B8E-A942-AF27865B6B5F}" type="presParOf" srcId="{8B3B4F60-93D6-49E0-A72F-226039F0A663}" destId="{6947574E-B6FC-45E0-97E3-C483B07ABD2C}" srcOrd="0" destOrd="0" presId="urn:microsoft.com/office/officeart/2005/8/layout/orgChart1"/>
    <dgm:cxn modelId="{9E148F24-8CB0-4605-913F-2B56765BEF38}" type="presParOf" srcId="{6947574E-B6FC-45E0-97E3-C483B07ABD2C}" destId="{D3461067-FCFF-43BC-9114-C046B7034862}" srcOrd="0" destOrd="0" presId="urn:microsoft.com/office/officeart/2005/8/layout/orgChart1"/>
    <dgm:cxn modelId="{47E8FE44-81F7-4EE8-97EB-3810BCDFF371}" type="presParOf" srcId="{6947574E-B6FC-45E0-97E3-C483B07ABD2C}" destId="{54F10A7F-A530-4688-9796-64151A2B5FF2}" srcOrd="1" destOrd="0" presId="urn:microsoft.com/office/officeart/2005/8/layout/orgChart1"/>
    <dgm:cxn modelId="{A5DA4AAE-B314-4E93-8D5A-CFC8DC09C725}" type="presParOf" srcId="{8B3B4F60-93D6-49E0-A72F-226039F0A663}" destId="{6B604A1B-0346-4423-8443-A3F280154C34}" srcOrd="1" destOrd="0" presId="urn:microsoft.com/office/officeart/2005/8/layout/orgChart1"/>
    <dgm:cxn modelId="{0EB1FDEC-AEA9-45E9-B1A0-7D8CE72EC39E}" type="presParOf" srcId="{6B604A1B-0346-4423-8443-A3F280154C34}" destId="{1557E41F-A824-4C50-84FC-AE71B665585A}" srcOrd="0" destOrd="0" presId="urn:microsoft.com/office/officeart/2005/8/layout/orgChart1"/>
    <dgm:cxn modelId="{78CFE5C3-FE5E-4744-A3A5-8C81A12EBA17}" type="presParOf" srcId="{6B604A1B-0346-4423-8443-A3F280154C34}" destId="{2DEC477B-8E4F-458C-80CD-C1B9FADAD596}" srcOrd="1" destOrd="0" presId="urn:microsoft.com/office/officeart/2005/8/layout/orgChart1"/>
    <dgm:cxn modelId="{3F4EF043-4645-457F-A297-988AEFC67132}" type="presParOf" srcId="{2DEC477B-8E4F-458C-80CD-C1B9FADAD596}" destId="{6777F63F-08BC-4925-824E-B34C065B6C14}" srcOrd="0" destOrd="0" presId="urn:microsoft.com/office/officeart/2005/8/layout/orgChart1"/>
    <dgm:cxn modelId="{0D3A7D8F-0E74-4F85-B910-98C3C1EFBE66}" type="presParOf" srcId="{6777F63F-08BC-4925-824E-B34C065B6C14}" destId="{21D0C132-3737-4E6B-812A-53570733FE14}" srcOrd="0" destOrd="0" presId="urn:microsoft.com/office/officeart/2005/8/layout/orgChart1"/>
    <dgm:cxn modelId="{D7682E3B-3231-4951-BC55-F25A8827F5CD}" type="presParOf" srcId="{6777F63F-08BC-4925-824E-B34C065B6C14}" destId="{8A04E00D-DC45-4D5F-BAFE-B0FDE3F65A0A}" srcOrd="1" destOrd="0" presId="urn:microsoft.com/office/officeart/2005/8/layout/orgChart1"/>
    <dgm:cxn modelId="{DEFEB4FD-55DF-45EE-BEC6-E42B1D511E24}" type="presParOf" srcId="{2DEC477B-8E4F-458C-80CD-C1B9FADAD596}" destId="{83C0F912-1E99-4687-A9D9-8933167F0538}" srcOrd="1" destOrd="0" presId="urn:microsoft.com/office/officeart/2005/8/layout/orgChart1"/>
    <dgm:cxn modelId="{5D46CE09-9965-4623-98C8-6AC2E010BF7B}" type="presParOf" srcId="{2DEC477B-8E4F-458C-80CD-C1B9FADAD596}" destId="{FA0F2200-5FF4-4AC1-8174-2E84294387ED}" srcOrd="2" destOrd="0" presId="urn:microsoft.com/office/officeart/2005/8/layout/orgChart1"/>
    <dgm:cxn modelId="{1BB1BE25-A69A-40E8-98D8-6B96D30DE232}" type="presParOf" srcId="{8B3B4F60-93D6-49E0-A72F-226039F0A663}" destId="{AAFFB693-6133-4376-9F0D-44E7D7776391}" srcOrd="2" destOrd="0" presId="urn:microsoft.com/office/officeart/2005/8/layout/orgChart1"/>
    <dgm:cxn modelId="{11A743DB-4991-48E1-B1ED-28EAB383F45D}" type="presParOf" srcId="{BB442CB9-0687-4707-8121-1995BC47B97F}" destId="{D02BF24E-E9A1-4C2E-A863-0639C9AACC29}" srcOrd="4" destOrd="0" presId="urn:microsoft.com/office/officeart/2005/8/layout/orgChart1"/>
    <dgm:cxn modelId="{075CC2A4-D7CF-4442-AEA7-9F6FAA9F172C}" type="presParOf" srcId="{BB442CB9-0687-4707-8121-1995BC47B97F}" destId="{1134725B-042B-4DCC-B036-C04F6144F291}" srcOrd="5" destOrd="0" presId="urn:microsoft.com/office/officeart/2005/8/layout/orgChart1"/>
    <dgm:cxn modelId="{C7AC20BB-441A-4DC8-9E53-A30E541F21FC}" type="presParOf" srcId="{1134725B-042B-4DCC-B036-C04F6144F291}" destId="{009D82D7-F8BD-400F-B8F0-B3E2380C94B0}" srcOrd="0" destOrd="0" presId="urn:microsoft.com/office/officeart/2005/8/layout/orgChart1"/>
    <dgm:cxn modelId="{F27A683D-93A9-4BC8-9530-73F73E6BA2E3}" type="presParOf" srcId="{009D82D7-F8BD-400F-B8F0-B3E2380C94B0}" destId="{79965EC9-6BD1-4B40-BF70-3E016F4209A7}" srcOrd="0" destOrd="0" presId="urn:microsoft.com/office/officeart/2005/8/layout/orgChart1"/>
    <dgm:cxn modelId="{4E6D575B-D0CA-4DFD-9CBB-57C491D2E700}" type="presParOf" srcId="{009D82D7-F8BD-400F-B8F0-B3E2380C94B0}" destId="{DC037715-833E-4892-96E0-A3ADEEBD982C}" srcOrd="1" destOrd="0" presId="urn:microsoft.com/office/officeart/2005/8/layout/orgChart1"/>
    <dgm:cxn modelId="{AA06362F-12C6-42FA-A472-979B3D486A5A}" type="presParOf" srcId="{1134725B-042B-4DCC-B036-C04F6144F291}" destId="{8274F1FB-EF0A-4351-9153-7E52A782BB6F}" srcOrd="1" destOrd="0" presId="urn:microsoft.com/office/officeart/2005/8/layout/orgChart1"/>
    <dgm:cxn modelId="{EAF29FC6-1D81-4D91-AA5A-FBF7F56C53AE}" type="presParOf" srcId="{1134725B-042B-4DCC-B036-C04F6144F291}" destId="{023D3577-707B-4FEF-AECD-A92F338B187A}" srcOrd="2" destOrd="0" presId="urn:microsoft.com/office/officeart/2005/8/layout/orgChart1"/>
    <dgm:cxn modelId="{E1FD9969-ED5F-4220-B193-5EA79EB35957}" type="presParOf" srcId="{43B21F55-B0FC-4583-A84A-FD33E47B7F5A}" destId="{8E11B307-9D7C-4E3A-9BF6-0AF89043DB9C}" srcOrd="2" destOrd="0" presId="urn:microsoft.com/office/officeart/2005/8/layout/orgChart1"/>
    <dgm:cxn modelId="{08C6AA45-5A61-41A8-A892-C37AFCEF1816}" type="presParOf" srcId="{12D60A94-8B38-4B98-B856-998991817D1E}" destId="{66A8BE3E-CB73-48D4-9A5B-73EA4665DEE5}" srcOrd="2" destOrd="0" presId="urn:microsoft.com/office/officeart/2005/8/layout/orgChart1"/>
    <dgm:cxn modelId="{89349F0C-52E5-44AC-8561-6A5882520C1B}"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A48D444C-C844-4A36-99AD-5E09F528141A}" type="presOf" srcId="{61BF6B91-1EBC-4C06-9517-D7A39CF49D85}" destId="{5E7563A2-7899-4363-B44A-0B58B8AA7B67}" srcOrd="0" destOrd="0" presId="urn:microsoft.com/office/officeart/2005/8/layout/orgChart1"/>
    <dgm:cxn modelId="{2B7CE968-5518-4D4E-81D8-3BD3745966A3}" type="presOf" srcId="{77B65715-85A9-4558-91FC-A83F94F412CD}" destId="{9135A5DC-F9F0-41C6-9BB0-CE1907ACCE63}" srcOrd="0" destOrd="0" presId="urn:microsoft.com/office/officeart/2005/8/layout/orgChart1"/>
    <dgm:cxn modelId="{E4EAFE67-419E-4A16-ACA3-C1170C660F35}" type="presOf" srcId="{41A8960D-967B-4524-9BC4-F30AD21C2F2B}" destId="{3BBADCC1-94AC-418D-9D73-56C72F675BA1}" srcOrd="1" destOrd="0" presId="urn:microsoft.com/office/officeart/2005/8/layout/orgChart1"/>
    <dgm:cxn modelId="{6E0EE59F-7D5C-4632-92D7-462EA87A043E}" type="presOf" srcId="{3367D5D5-52FD-4C56-8830-C1015C65A60C}" destId="{B88A7CA5-5BD1-4702-B2B6-9A4D9273B59F}" srcOrd="1" destOrd="0" presId="urn:microsoft.com/office/officeart/2005/8/layout/orgChart1"/>
    <dgm:cxn modelId="{69FF9CED-83DE-4B2F-B5E7-4D86E1AD9D57}" type="presOf" srcId="{83CC57FF-EC2E-4183-9791-6697F862A306}" destId="{A86983FA-DD2C-4ED7-80F7-1E353E37DA3E}"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1E618AF1-2ECE-4923-88F3-A4EA27D8D9F8}" type="presOf" srcId="{368AB2A0-E349-48EC-B08E-9C0E02B13B5C}" destId="{46DF194C-067E-4BEE-98EC-B5FA6AC18326}" srcOrd="0" destOrd="0" presId="urn:microsoft.com/office/officeart/2005/8/layout/orgChart1"/>
    <dgm:cxn modelId="{536F918C-527F-4277-BFE9-BCF5DCEF8708}" type="presOf" srcId="{C8F3BA5A-BEF2-43B8-A740-56D30CA6CC3F}" destId="{FFACFAD2-205A-4A0A-8EC4-21DA4D580429}" srcOrd="0" destOrd="0" presId="urn:microsoft.com/office/officeart/2005/8/layout/orgChart1"/>
    <dgm:cxn modelId="{05D93C49-215D-453A-BE7D-66E51A5E902E}" type="presOf" srcId="{51A636D0-8FA3-452B-9967-F57A033FB38D}" destId="{6A8CB511-10FC-4933-BA4E-ECEC78BBD5B4}" srcOrd="0" destOrd="0" presId="urn:microsoft.com/office/officeart/2005/8/layout/orgChart1"/>
    <dgm:cxn modelId="{1C915864-CC51-48E4-8B2D-EABC87AFF327}" type="presOf" srcId="{03B14A29-7DF8-4D39-B7C9-AF2C9E7A642F}" destId="{46417D77-CFCC-4733-B545-5658C4B409FB}"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28AB7F0F-AFA2-435F-A5D4-0080C54E07E7}" type="presOf" srcId="{39E860AA-FF1D-44BA-B6E0-836C7EBDB4FA}" destId="{C936704E-44E7-4507-87C5-6213512705A3}" srcOrd="0" destOrd="0" presId="urn:microsoft.com/office/officeart/2005/8/layout/orgChart1"/>
    <dgm:cxn modelId="{74C18A61-AE1B-4322-B321-E9DAEE60F1B2}" type="presOf" srcId="{1463765C-AFCE-4E96-99D3-C615A9CF1CB7}" destId="{28711F75-7EB7-489E-9AF7-4F5618D4EB19}" srcOrd="1"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67A0F1D9-4242-46E1-AAE6-7D1F3E32FB75}" type="presOf" srcId="{819A18D5-D6C5-4D7B-89A1-639024A8A0AA}" destId="{52DE2BA5-4CAD-47E8-B24C-93CBBB4590CF}" srcOrd="1" destOrd="0" presId="urn:microsoft.com/office/officeart/2005/8/layout/orgChart1"/>
    <dgm:cxn modelId="{C9B8B0AC-EB7D-44E8-8060-18867D1ABDE4}" type="presOf" srcId="{4DBCA90A-C7C6-4CD8-8ADB-B941CB8777B3}" destId="{A355D9F3-E95D-4C3B-9F38-B1D386BA67A6}" srcOrd="0"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B084F8CD-5552-4E3B-82C9-D0C207CCA339}" type="presOf" srcId="{56C0DF5A-09AB-4988-AFC5-3D57E3BB81F6}" destId="{096DC178-3615-41C1-9FDC-55D55BFD71B8}" srcOrd="0" destOrd="0" presId="urn:microsoft.com/office/officeart/2005/8/layout/orgChart1"/>
    <dgm:cxn modelId="{9F7D7676-47AC-4914-87F7-3A90BC05A4F9}" type="presOf" srcId="{D6556615-754D-458E-94EE-5D90D7777B64}" destId="{CB4E3CF5-32C1-473E-BE9F-774DB6A593E3}" srcOrd="0" destOrd="0" presId="urn:microsoft.com/office/officeart/2005/8/layout/orgChart1"/>
    <dgm:cxn modelId="{C0D0B380-427A-445C-89DB-D714426F6CFC}" type="presOf" srcId="{C8F3BA5A-BEF2-43B8-A740-56D30CA6CC3F}" destId="{E1CDE75B-97B5-4491-8361-FACEB58EB45F}" srcOrd="1" destOrd="0" presId="urn:microsoft.com/office/officeart/2005/8/layout/orgChart1"/>
    <dgm:cxn modelId="{01A1EBEF-74D1-44AA-B1BC-397056CC745C}" type="presOf" srcId="{612BE462-5FCE-4218-B7A0-D3E0E39A26C3}" destId="{D7BAB02C-8787-48AC-AC7C-7045F3B9C27B}" srcOrd="1"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AE5F45F7-2888-4FED-BBE3-C8612FCE6851}" type="presOf" srcId="{F6FAAD82-1DF3-4625-96E7-DDCF7C9B2435}" destId="{57CFA820-90A6-4090-915F-F2EACCE6F5C2}" srcOrd="0" destOrd="0" presId="urn:microsoft.com/office/officeart/2005/8/layout/orgChart1"/>
    <dgm:cxn modelId="{0ED7E4B5-37CE-41B6-B3E5-276A7C4101EB}" type="presOf" srcId="{56C0DF5A-09AB-4988-AFC5-3D57E3BB81F6}" destId="{654659B8-D0DA-43E6-A06C-6582B29FE2D4}" srcOrd="1" destOrd="0" presId="urn:microsoft.com/office/officeart/2005/8/layout/orgChart1"/>
    <dgm:cxn modelId="{7EB295E4-6D05-44C6-B08C-98BA43A5D5F7}" type="presOf" srcId="{6F410000-9246-4B23-BCD8-E95E60FE3D99}" destId="{8E81BECA-6325-4243-A04D-E22BBE7BBE6C}" srcOrd="1" destOrd="0" presId="urn:microsoft.com/office/officeart/2005/8/layout/orgChart1"/>
    <dgm:cxn modelId="{82F4543B-D051-44A5-A5A0-62A0A736677F}" type="presOf" srcId="{24871C24-5E3A-4AA9-9D78-802EF0F3D7EB}" destId="{57A12DAA-A71D-4B38-A884-EC9DF35C7761}" srcOrd="0" destOrd="0" presId="urn:microsoft.com/office/officeart/2005/8/layout/orgChart1"/>
    <dgm:cxn modelId="{191CE445-1DEA-4AB3-B0D2-2311B889A2FF}" type="presOf" srcId="{612BE462-5FCE-4218-B7A0-D3E0E39A26C3}" destId="{3A27EAF5-2560-4C99-9828-2912C99B0051}" srcOrd="0" destOrd="0" presId="urn:microsoft.com/office/officeart/2005/8/layout/orgChart1"/>
    <dgm:cxn modelId="{B1631293-12F5-4E63-937E-B642A494F9CB}" type="presOf" srcId="{0A31058B-E8AE-4EC0-8792-3E5FC370530D}" destId="{3D8395EC-CBB8-42CD-B2A9-80F7048194EA}" srcOrd="0" destOrd="0" presId="urn:microsoft.com/office/officeart/2005/8/layout/orgChart1"/>
    <dgm:cxn modelId="{D2BF9BE1-E146-4806-B61F-9B1E989207A4}" type="presOf" srcId="{2F589DFC-4A21-4CC0-8643-166A2C9E042C}" destId="{B401B6EC-C6BA-41DB-9566-B40FBD8947F8}" srcOrd="1" destOrd="0" presId="urn:microsoft.com/office/officeart/2005/8/layout/orgChart1"/>
    <dgm:cxn modelId="{046F7664-9070-4F01-938A-1BB8EC140852}" type="presOf" srcId="{E0D327C3-AD3E-40D9-8029-59CDCE9B6164}" destId="{89DE4CAE-A3CB-4568-B1BB-012EBCF4481A}" srcOrd="1" destOrd="0" presId="urn:microsoft.com/office/officeart/2005/8/layout/orgChart1"/>
    <dgm:cxn modelId="{1A8D7969-7C2A-46D8-99E3-4F6B073FDAAB}" type="presOf" srcId="{03B14A29-7DF8-4D39-B7C9-AF2C9E7A642F}" destId="{B40DF1AE-54F0-4F51-BCF6-DF1887F74515}" srcOrd="0" destOrd="0" presId="urn:microsoft.com/office/officeart/2005/8/layout/orgChart1"/>
    <dgm:cxn modelId="{83BB5CB8-4755-4189-87DB-5F95C76AF7E1}" type="presOf" srcId="{E2BF2754-13B8-4B16-A875-C36AB46B5889}" destId="{6FF6B4E1-162B-4D6A-9605-B726D54BB953}" srcOrd="0"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9D5D0F4F-F132-4DE6-A163-45C39D44827F}" type="presOf" srcId="{CC9B86AF-BD28-486C-977A-5B4310499650}" destId="{874A7F8F-B369-475A-8562-D667763EED2D}" srcOrd="0" destOrd="0" presId="urn:microsoft.com/office/officeart/2005/8/layout/orgChart1"/>
    <dgm:cxn modelId="{395EDB80-14CF-452F-88CA-42D08A0F7DB5}" type="presOf" srcId="{4B14892B-E525-4207-9B7F-A7420F4D6B51}" destId="{96A8CC61-87D4-463F-8F86-B7DB17415068}" srcOrd="1" destOrd="0" presId="urn:microsoft.com/office/officeart/2005/8/layout/orgChart1"/>
    <dgm:cxn modelId="{895BA50E-7A30-4DAA-BBED-877549F714E1}" type="presOf" srcId="{819A18D5-D6C5-4D7B-89A1-639024A8A0AA}" destId="{969F610E-C1C8-4912-9A7E-FA66C1C9F130}" srcOrd="0" destOrd="0" presId="urn:microsoft.com/office/officeart/2005/8/layout/orgChart1"/>
    <dgm:cxn modelId="{BF1876B9-3951-45A3-8378-EFEEA3A57FB8}" type="presOf" srcId="{8B2E7782-DF3C-4386-96E0-349B74634BED}" destId="{572460D0-90AF-4002-BE06-A0183B0A8EC1}" srcOrd="0" destOrd="0" presId="urn:microsoft.com/office/officeart/2005/8/layout/orgChart1"/>
    <dgm:cxn modelId="{C53DE4C2-3A7E-4A6F-BB8F-D928D2B63D5E}" type="presOf" srcId="{243BEC26-4B7B-4638-95D5-311AD50541CD}" destId="{E3C3EC50-8BB7-40A0-B77B-DC9A08827650}" srcOrd="1" destOrd="0" presId="urn:microsoft.com/office/officeart/2005/8/layout/orgChart1"/>
    <dgm:cxn modelId="{031A3037-7581-49A0-8CC0-B653089B3706}" type="presOf" srcId="{DDA58918-AD33-4045-9C94-741ECFD1DC43}" destId="{40AC4C24-BA48-48AD-9A57-D4C3609DF8AB}" srcOrd="0" destOrd="0" presId="urn:microsoft.com/office/officeart/2005/8/layout/orgChart1"/>
    <dgm:cxn modelId="{FB25377D-AFFF-4F94-8A2D-982BAAE79E17}" type="presOf" srcId="{243BEC26-4B7B-4638-95D5-311AD50541CD}" destId="{3F0E37F9-4F68-43E4-B4F2-B7D7146E2AF0}" srcOrd="0" destOrd="0" presId="urn:microsoft.com/office/officeart/2005/8/layout/orgChart1"/>
    <dgm:cxn modelId="{05B83395-DE2E-4EBF-9BC1-9A699B4EE3D8}" type="presOf" srcId="{FE23C284-5D7D-4AD3-9786-EC80307697CC}" destId="{1D78B797-CA95-42BA-9791-85EB3DFF9C25}" srcOrd="0" destOrd="0" presId="urn:microsoft.com/office/officeart/2005/8/layout/orgChart1"/>
    <dgm:cxn modelId="{235EFE0A-13F3-426A-9FB1-0FD6E42D25BF}" type="presOf" srcId="{047038C6-564A-47D3-9A07-E6D86AD816E3}" destId="{B37DED7D-1BFB-4F94-B005-4D58A100831C}" srcOrd="0" destOrd="0" presId="urn:microsoft.com/office/officeart/2005/8/layout/orgChart1"/>
    <dgm:cxn modelId="{B5E4A2FF-E2FA-4246-B57F-FBCF26737BFC}" type="presOf" srcId="{949218EC-B981-4A40-AB11-2E606ADE31C7}" destId="{66E2438B-AF6F-477F-9404-CFFA81F0BAA4}" srcOrd="0" destOrd="0" presId="urn:microsoft.com/office/officeart/2005/8/layout/orgChart1"/>
    <dgm:cxn modelId="{061106B0-6C3C-4E20-85CD-1BF22F959049}" type="presOf" srcId="{DF40A45A-F865-46DF-9E46-0A5793B7A730}" destId="{8D094564-9346-4CB8-936E-84D7B087F441}"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B3F28FB8-72CB-44B9-9E0A-CE97936BDDB8}" srcId="{58B8678D-4F3D-4D75-974A-561D5EAE6772}" destId="{6E4D4C26-751D-4328-AA45-EF4FB9B42F02}" srcOrd="0" destOrd="0" parTransId="{0A31058B-E8AE-4EC0-8792-3E5FC370530D}" sibTransId="{13E8D6D6-3153-419A-B596-A70680242A41}"/>
    <dgm:cxn modelId="{A6F0921B-68F1-4074-9ECB-4E166D46296F}" type="presOf" srcId="{12C8C315-8FB1-4E6E-97AD-59BF7CDB1E2E}" destId="{AB2FB2B6-DD51-45B0-9A95-F88407A4A9C1}" srcOrd="0" destOrd="0" presId="urn:microsoft.com/office/officeart/2005/8/layout/orgChart1"/>
    <dgm:cxn modelId="{307B206B-AD55-444D-9915-101229B15A31}" type="presOf" srcId="{B7534FAF-1A23-4FEA-B1FF-B6BC9D269ACC}" destId="{01DF7E44-9495-49D1-8055-BFC469D66875}" srcOrd="0" destOrd="0" presId="urn:microsoft.com/office/officeart/2005/8/layout/orgChart1"/>
    <dgm:cxn modelId="{BAA41302-A209-4FBC-A57B-A0B73D2329CE}" type="presOf" srcId="{2F589DFC-4A21-4CC0-8643-166A2C9E042C}" destId="{F2523372-6766-4092-B591-8433E43937D4}" srcOrd="0" destOrd="0" presId="urn:microsoft.com/office/officeart/2005/8/layout/orgChart1"/>
    <dgm:cxn modelId="{F3CA9473-10C4-4E26-B067-AE3A9963DE60}" type="presOf" srcId="{566F9A17-59FF-4BC7-983D-EFB9E85B88B2}" destId="{BBD10365-B364-428A-BC28-A6893ECD2B80}" srcOrd="1"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D043C375-0FDE-4DF1-9FC7-D25119380060}" type="presOf" srcId="{4DBCA90A-C7C6-4CD8-8ADB-B941CB8777B3}" destId="{73DDE6D9-43A6-4563-BAB8-DBBFB824E962}" srcOrd="1"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D665A638-F8FE-4074-846A-E1455522D742}" type="presOf" srcId="{4A449ED5-C5DB-4DC6-9274-3252ABFF7524}" destId="{7195A2D2-3FFF-4A77-B80F-DCBB7530BD87}" srcOrd="0" destOrd="0" presId="urn:microsoft.com/office/officeart/2005/8/layout/orgChart1"/>
    <dgm:cxn modelId="{AE555917-5FE2-491F-97A5-113E3CAA0788}" type="presOf" srcId="{12C8C315-8FB1-4E6E-97AD-59BF7CDB1E2E}" destId="{D0C202D7-7011-41BB-8C16-E92EF941ED02}" srcOrd="1" destOrd="0" presId="urn:microsoft.com/office/officeart/2005/8/layout/orgChart1"/>
    <dgm:cxn modelId="{3F88A5FA-05C9-4A7C-BEE1-F14BB4C5021C}" type="presOf" srcId="{1D6CBB51-0EB0-40DB-9347-5C4C791A8C13}" destId="{C84EFD82-6F78-4ECF-8760-23300815B208}" srcOrd="1"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3BC1CD77-4A15-4212-B1E7-190BE07ACBE5}" type="presOf" srcId="{3F9CA055-AC23-42DD-ABD5-A97A9DFA55BD}" destId="{58432873-FE28-4276-B626-CC61B741D5DA}" srcOrd="0" destOrd="0" presId="urn:microsoft.com/office/officeart/2005/8/layout/orgChart1"/>
    <dgm:cxn modelId="{30492B5F-C6CF-4052-89B3-B4B1B45D87D5}" type="presOf" srcId="{DDA58918-AD33-4045-9C94-741ECFD1DC43}" destId="{67519A66-4AC5-4DC9-8E92-A6C5280A2FEF}" srcOrd="1" destOrd="0" presId="urn:microsoft.com/office/officeart/2005/8/layout/orgChart1"/>
    <dgm:cxn modelId="{4E36D5AD-ABCE-4978-8E05-39852EEA0E94}" type="presOf" srcId="{698F356D-C2F3-466C-9496-7F6BBE5954DF}" destId="{0ABF0114-2DB9-431E-90F3-F9FADFA0A1B1}" srcOrd="0" destOrd="0" presId="urn:microsoft.com/office/officeart/2005/8/layout/orgChart1"/>
    <dgm:cxn modelId="{703D8A7A-836E-4DA5-A159-54975D045A30}" type="presOf" srcId="{E0830979-7A98-421D-9BCE-E4C840801F02}" destId="{5DB052EB-0EB2-47A2-81CF-5E0F8E9F227B}" srcOrd="0" destOrd="0" presId="urn:microsoft.com/office/officeart/2005/8/layout/orgChart1"/>
    <dgm:cxn modelId="{B77B24B4-F296-40DF-9F96-2D6E03D29EB1}" type="presOf" srcId="{3D3E9C6D-6394-43B1-B702-88045B19349D}" destId="{4AB79065-1E43-4298-B6D4-C8EC3823CA2C}"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B44514AF-006C-4BDE-AF5F-DD903C02135D}" type="presOf" srcId="{1D6CBB51-0EB0-40DB-9347-5C4C791A8C13}" destId="{7642D185-9C29-47D1-9277-77899FEBF11A}" srcOrd="0" destOrd="0" presId="urn:microsoft.com/office/officeart/2005/8/layout/orgChart1"/>
    <dgm:cxn modelId="{05526AC8-E958-494D-8BDB-CE3FF4000C29}" type="presOf" srcId="{61BF6B91-1EBC-4C06-9517-D7A39CF49D85}" destId="{2582FAE2-0C83-4572-A6AD-9168F5F430FF}" srcOrd="1" destOrd="0" presId="urn:microsoft.com/office/officeart/2005/8/layout/orgChart1"/>
    <dgm:cxn modelId="{1261A1EE-8DED-48E8-8BC7-1453BD3EA0D7}" type="presOf" srcId="{3FC85DDE-E17D-4553-BC8E-EABB8E32D24A}" destId="{6A2672FB-41F6-446F-9430-12AF7AF2BD0F}" srcOrd="0" destOrd="0" presId="urn:microsoft.com/office/officeart/2005/8/layout/orgChart1"/>
    <dgm:cxn modelId="{D2EEDDC1-29B2-4AA0-9BD7-75D941621807}" type="presOf" srcId="{E2BF2754-13B8-4B16-A875-C36AB46B5889}" destId="{57F27F58-CEC7-43E2-BA85-E05007637E63}" srcOrd="1" destOrd="0" presId="urn:microsoft.com/office/officeart/2005/8/layout/orgChart1"/>
    <dgm:cxn modelId="{9BCCB13E-80B4-4862-9C08-D34A56DDB40B}" type="presOf" srcId="{58B8678D-4F3D-4D75-974A-561D5EAE6772}" destId="{9A2FB0A2-1380-4610-A813-AEC7689ED790}" srcOrd="1" destOrd="0" presId="urn:microsoft.com/office/officeart/2005/8/layout/orgChart1"/>
    <dgm:cxn modelId="{C2700A59-6682-47CA-A4D1-00EBDE94C431}" type="presOf" srcId="{4DF338C0-583C-433E-A34B-2B3BBF9D58C9}" destId="{1AEAE3BF-3B95-4CCB-B894-C0578528787A}" srcOrd="0" destOrd="0" presId="urn:microsoft.com/office/officeart/2005/8/layout/orgChart1"/>
    <dgm:cxn modelId="{28532043-9195-4A34-B6CF-B31A4557F019}" type="presOf" srcId="{6E4D4C26-751D-4328-AA45-EF4FB9B42F02}" destId="{F1DB434D-B60E-48B5-A979-678B64D27A2C}" srcOrd="0" destOrd="0" presId="urn:microsoft.com/office/officeart/2005/8/layout/orgChart1"/>
    <dgm:cxn modelId="{24F3B4D2-041C-41DA-9CD1-751CD41CFE17}" type="presOf" srcId="{B7534FAF-1A23-4FEA-B1FF-B6BC9D269ACC}" destId="{1A4F159A-B599-44CB-A2A8-0E243CBA2A8F}"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656865E0-BD5C-48BC-80D0-90C4C9B24AFC}" type="presOf" srcId="{1C511A73-E54D-4CD9-BAC9-CC6DE7E17A4A}" destId="{2CF61AA2-8F43-480B-9C0F-CB0022F9547E}" srcOrd="0" destOrd="0" presId="urn:microsoft.com/office/officeart/2005/8/layout/orgChart1"/>
    <dgm:cxn modelId="{357E6A06-703A-4DEE-88F2-98DB033727D2}" type="presOf" srcId="{F567217F-C057-4FB3-B780-8A7FD3FD39E5}" destId="{54704790-19FF-400B-AF13-DDDB51CC6F21}" srcOrd="0" destOrd="0" presId="urn:microsoft.com/office/officeart/2005/8/layout/orgChart1"/>
    <dgm:cxn modelId="{FDACB7AE-2C76-4B3D-A616-99BF2081DC43}" type="presOf" srcId="{5A1A50E5-7C38-4B3E-B0F4-8BDA9421ABDE}" destId="{933B2F8F-0696-44A3-9E8D-0476FFC2065F}"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0080140A-2F42-42E1-BD02-22E484734D09}" type="presOf" srcId="{521EEFA1-8B1E-44BD-A6FA-A0C7AD163CA5}" destId="{5DADF75D-7C47-4D06-8116-A839EADCC1E0}" srcOrd="0" destOrd="0" presId="urn:microsoft.com/office/officeart/2005/8/layout/orgChart1"/>
    <dgm:cxn modelId="{7BAC4EC2-0CEC-41AF-A4E6-45460A2C5317}" type="presOf" srcId="{DF40A45A-F865-46DF-9E46-0A5793B7A730}" destId="{B61DC0E1-ADF7-47BA-93A1-9887F0D552B3}" srcOrd="1" destOrd="0" presId="urn:microsoft.com/office/officeart/2005/8/layout/orgChart1"/>
    <dgm:cxn modelId="{A78CFDAC-665A-4B1F-9E61-D5727DC10631}" type="presOf" srcId="{F05AF858-D2D1-43D8-919E-044DAF86C532}" destId="{95ADE1DC-7908-45B7-9938-51B0F307FB59}" srcOrd="0" destOrd="0" presId="urn:microsoft.com/office/officeart/2005/8/layout/orgChart1"/>
    <dgm:cxn modelId="{01D853ED-DE24-42F3-BE9D-B25E50D87E9A}" type="presOf" srcId="{FACA91FE-5F67-4E6F-9282-C33EF59D05A4}" destId="{40EC087E-BD58-4364-B703-6F863B4EB214}"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26F4C889-C3FF-42F4-8C47-5D0A10A174EA}" srcId="{61BF6B91-1EBC-4C06-9517-D7A39CF49D85}" destId="{E638C630-F986-4328-B072-C91B2B57AB04}" srcOrd="3" destOrd="0" parTransId="{521EEFA1-8B1E-44BD-A6FA-A0C7AD163CA5}" sibTransId="{5E56C0CE-D848-48EB-869F-453DE659737E}"/>
    <dgm:cxn modelId="{85D93C8E-48EB-41D7-A89B-BC6E2F251AC0}" type="presOf" srcId="{D6556615-754D-458E-94EE-5D90D7777B64}" destId="{A59A66EC-9E51-4236-8BB0-2A9FBF0C1ACC}" srcOrd="1" destOrd="0" presId="urn:microsoft.com/office/officeart/2005/8/layout/orgChart1"/>
    <dgm:cxn modelId="{7904FF30-9381-401E-A3E9-E69E010CACCA}" type="presOf" srcId="{58B8678D-4F3D-4D75-974A-561D5EAE6772}" destId="{7A62D200-1560-4139-BC58-657F53019D80}"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B5608BA1-A0BF-4A3E-AB77-5D14B322168F}" type="presOf" srcId="{3FC85DDE-E17D-4553-BC8E-EABB8E32D24A}" destId="{D1C746F1-B841-4670-9558-120E43B08DE3}" srcOrd="1" destOrd="0" presId="urn:microsoft.com/office/officeart/2005/8/layout/orgChart1"/>
    <dgm:cxn modelId="{F8D3531B-15EC-49AC-8D74-67A568FB0E06}" type="presOf" srcId="{C368610B-0F85-4448-B28A-50670F54F595}" destId="{DC74DAB3-4BDA-408C-BB75-CE594C758247}" srcOrd="0"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A8BE713A-4720-4D4E-8C4B-C05BFEF0F3AE}" type="presOf" srcId="{FBB6854A-E1F0-4FCD-BCEA-B0F58DD67AEC}" destId="{9EB0EA04-2A6F-4115-874E-C3D84A6175C8}" srcOrd="1" destOrd="0" presId="urn:microsoft.com/office/officeart/2005/8/layout/orgChart1"/>
    <dgm:cxn modelId="{B8FA268B-5F2A-430B-8B9F-3AE8603513BB}" type="presOf" srcId="{23201E37-D1F7-43AD-AA6C-CE0CDC13370E}" destId="{DE6CBC22-E5E1-4446-97DA-ADE7360A1309}"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2B8B367D-D578-4F64-82F6-79BD44F45F2E}" type="presOf" srcId="{AA3D27E8-3EB6-4715-9BF0-712C99AFA850}" destId="{D41E2DF8-273E-4F84-8810-C30BE28136E5}" srcOrd="0"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83B2D978-3F7C-4D03-9306-155912C84BA6}" type="presOf" srcId="{A24CCE52-77F8-4292-A14D-57BCD14276F4}" destId="{330813C7-E9AE-44D8-8DF0-D7F0A688ED6F}" srcOrd="0" destOrd="0" presId="urn:microsoft.com/office/officeart/2005/8/layout/orgChart1"/>
    <dgm:cxn modelId="{F4C52552-CAF4-4440-A96A-39BDEEE21576}" type="presOf" srcId="{4DC83D38-E311-438F-8589-D5375C3E1DC2}" destId="{5389C254-A6E3-4CB8-8129-0573B17C8165}" srcOrd="0" destOrd="0" presId="urn:microsoft.com/office/officeart/2005/8/layout/orgChart1"/>
    <dgm:cxn modelId="{D90E6A87-2A43-488D-BEAB-8ABA07790C68}" type="presOf" srcId="{4DC83D38-E311-438F-8589-D5375C3E1DC2}" destId="{FDAA9151-BBB5-4FBF-9308-6DB539DD5C1E}" srcOrd="1" destOrd="0" presId="urn:microsoft.com/office/officeart/2005/8/layout/orgChart1"/>
    <dgm:cxn modelId="{BB49167E-63D1-4348-9F2D-3D0CBCEC101B}" type="presOf" srcId="{C6CC9A88-85AC-47A6-88EB-74785F1ADB81}" destId="{807AE019-4068-4660-9566-D012BCE89EB3}" srcOrd="0" destOrd="0" presId="urn:microsoft.com/office/officeart/2005/8/layout/orgChart1"/>
    <dgm:cxn modelId="{14789CE5-5E0E-4FCF-94B2-43EE3B42D0C6}" type="presOf" srcId="{6E4D4C26-751D-4328-AA45-EF4FB9B42F02}" destId="{61E6E77E-D73B-4321-8265-D9E572B51348}" srcOrd="1"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FA84E8B7-4C63-4024-BD5B-B62C87272F19}" type="presOf" srcId="{C368610B-0F85-4448-B28A-50670F54F595}" destId="{201EF58B-6DBC-44CB-AD97-E928BB56DBDC}" srcOrd="1" destOrd="0" presId="urn:microsoft.com/office/officeart/2005/8/layout/orgChart1"/>
    <dgm:cxn modelId="{0B897351-56DF-4EA2-9176-6D5BCD3804EB}" srcId="{5C821621-CB8F-4549-B690-72C18038CDA9}" destId="{819A18D5-D6C5-4D7B-89A1-639024A8A0AA}" srcOrd="0" destOrd="0" parTransId="{02DEB31A-27CB-470C-8437-CCC08AE5185B}" sibTransId="{BB80924F-A419-4F19-87F7-094862EAB6B1}"/>
    <dgm:cxn modelId="{64DF7EC9-86DD-480B-B5D8-17EE9E860983}" type="presOf" srcId="{639E6633-D197-4C44-8CAD-D4CB178E0A2B}" destId="{8D724F42-4480-453A-8FE0-0B52B25F029B}" srcOrd="0"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DDD346B7-5EEC-48DA-80FD-31526EA6760B}" type="presOf" srcId="{6F410000-9246-4B23-BCD8-E95E60FE3D99}" destId="{EE4DD10D-E564-4014-AB74-D39258AD0AC8}" srcOrd="0" destOrd="0" presId="urn:microsoft.com/office/officeart/2005/8/layout/orgChart1"/>
    <dgm:cxn modelId="{5F49A898-40D5-4399-9D5B-5C2BB59AA199}" type="presOf" srcId="{AA3D27E8-3EB6-4715-9BF0-712C99AFA850}" destId="{AB83F7AD-6F4C-43B8-B3C5-1AA9893D07A1}" srcOrd="1" destOrd="0" presId="urn:microsoft.com/office/officeart/2005/8/layout/orgChart1"/>
    <dgm:cxn modelId="{90D0FF91-A834-4021-905A-2ABF45AE4218}" type="presOf" srcId="{698F356D-C2F3-466C-9496-7F6BBE5954DF}" destId="{D01EEAF7-8CFC-4362-BFBB-E97DFC768642}" srcOrd="1" destOrd="0" presId="urn:microsoft.com/office/officeart/2005/8/layout/orgChart1"/>
    <dgm:cxn modelId="{4E5DD296-CF8A-4FC5-AE4E-D6F5EC33875F}" type="presOf" srcId="{C4CF1E2D-A22C-48E3-BEF5-F433A2DA67B3}" destId="{0E714921-8BE7-4828-A6DE-B204E08744FF}" srcOrd="0"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5193DC2B-DB78-4035-BECA-978F04B91065}" type="presOf" srcId="{B9B11CC9-08D4-4BDF-80C5-16AB9AE357D5}" destId="{AF218C3B-4204-4AD5-9835-F5F403524B23}" srcOrd="0" destOrd="0" presId="urn:microsoft.com/office/officeart/2005/8/layout/orgChart1"/>
    <dgm:cxn modelId="{D7597798-A953-404B-9054-E0877E16EAF3}" type="presOf" srcId="{1463765C-AFCE-4E96-99D3-C615A9CF1CB7}" destId="{F320ED15-7150-4F7A-9825-FD197D823C4A}"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36A53126-EF0A-4A65-9422-7C6F70CADACA}" type="presOf" srcId="{FBB6854A-E1F0-4FCD-BCEA-B0F58DD67AEC}" destId="{C6276528-5CEB-4FB3-B69C-757FADB2AC3E}" srcOrd="0" destOrd="0" presId="urn:microsoft.com/office/officeart/2005/8/layout/orgChart1"/>
    <dgm:cxn modelId="{0F01F5D0-77C7-40D3-A26D-5F38A3952BA1}" srcId="{612BE462-5FCE-4218-B7A0-D3E0E39A26C3}" destId="{C8F3BA5A-BEF2-43B8-A740-56D30CA6CC3F}" srcOrd="4" destOrd="0" parTransId="{A24CCE52-77F8-4292-A14D-57BCD14276F4}" sibTransId="{FC8EE7E9-2BFC-4AA0-BA80-2152703BDAA6}"/>
    <dgm:cxn modelId="{27706581-246C-4DC3-B0A3-9F42253190B8}" type="presOf" srcId="{E638C630-F986-4328-B072-C91B2B57AB04}" destId="{9301705D-4A66-4BD4-B297-FAC41EDC91CE}"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63DD309B-891D-41CF-9E45-9A905F638658}" type="presOf" srcId="{41A8960D-967B-4524-9BC4-F30AD21C2F2B}" destId="{1A208107-7185-45A6-B203-51534F6A7BEF}"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225E5901-0E66-4192-9CD5-00F939C0AED8}" type="presOf" srcId="{E638C630-F986-4328-B072-C91B2B57AB04}" destId="{09B61208-BC44-4E1E-B52A-0F9FF0D18200}" srcOrd="1" destOrd="0" presId="urn:microsoft.com/office/officeart/2005/8/layout/orgChart1"/>
    <dgm:cxn modelId="{110FA87E-CF3C-4D22-873A-7E9AD2041E95}" type="presOf" srcId="{02F11B31-7BCA-4024-A904-4D6078CDF389}" destId="{A8CBC01E-853B-4343-8F3E-3EA0C0428597}"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35C60E53-B672-45A1-B9E9-88854E072AA4}" type="presOf" srcId="{1D7BD848-E398-4F7F-A1CF-8F7650EF7B5F}" destId="{4B936E50-CC94-4979-9608-3CC8A5A6A807}" srcOrd="0" destOrd="0" presId="urn:microsoft.com/office/officeart/2005/8/layout/orgChart1"/>
    <dgm:cxn modelId="{D20006A9-0DAA-4D63-9203-38C55ED76038}" type="presOf" srcId="{639E6633-D197-4C44-8CAD-D4CB178E0A2B}" destId="{8DE04DDA-340D-4237-A819-8A5B55A75804}" srcOrd="1"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C570736F-F4B8-4FBD-958F-267302487276}" type="presOf" srcId="{E0D327C3-AD3E-40D9-8029-59CDCE9B6164}" destId="{0EA3BCCD-D821-47C8-99ED-8A9B9A2EF30F}" srcOrd="0" destOrd="0" presId="urn:microsoft.com/office/officeart/2005/8/layout/orgChart1"/>
    <dgm:cxn modelId="{95EDD79D-D93F-4466-8C3A-EA8258C5840A}" type="presOf" srcId="{ADF26AB8-D5D5-429B-8797-DD4FEF8FA7D5}" destId="{C5CBD4EA-9B61-433F-8534-65275D815CBF}" srcOrd="0" destOrd="0" presId="urn:microsoft.com/office/officeart/2005/8/layout/orgChart1"/>
    <dgm:cxn modelId="{5D75BF68-CD89-4AAB-A693-C0541DE3EBED}" srcId="{FBB6854A-E1F0-4FCD-BCEA-B0F58DD67AEC}" destId="{612BE462-5FCE-4218-B7A0-D3E0E39A26C3}" srcOrd="3" destOrd="0" parTransId="{E0830979-7A98-421D-9BCE-E4C840801F02}" sibTransId="{40FCE728-E847-4AEB-968A-7EC87372CF42}"/>
    <dgm:cxn modelId="{371FA833-F119-4172-A469-5F63B7763E76}" type="presOf" srcId="{9B93B523-F61D-4ED5-8A32-7860490CB4F1}" destId="{2338DDF1-79FC-4E71-93D8-21203EABFACE}" srcOrd="0" destOrd="0" presId="urn:microsoft.com/office/officeart/2005/8/layout/orgChart1"/>
    <dgm:cxn modelId="{0E1A66E5-BB78-4381-AE03-FF94DEF5D911}" type="presOf" srcId="{5C821621-CB8F-4549-B690-72C18038CDA9}" destId="{8A9BFD48-50ED-4F41-B1D0-6BD0B35AE22C}" srcOrd="0"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EF2ACC42-AD2D-485C-A097-44D76DBC8B13}" type="presOf" srcId="{CA4B2C4C-F6BB-4CC8-B3A9-0B71D077654C}" destId="{39E8A6EC-0243-46BC-9E2A-6EAA8A9A9252}" srcOrd="0" destOrd="0" presId="urn:microsoft.com/office/officeart/2005/8/layout/orgChart1"/>
    <dgm:cxn modelId="{7CD53610-92FA-464A-867E-4693E7A9F299}" type="presOf" srcId="{3367D5D5-52FD-4C56-8830-C1015C65A60C}" destId="{C9711635-1B39-487A-89B8-5483A6D8FFD2}" srcOrd="0" destOrd="0" presId="urn:microsoft.com/office/officeart/2005/8/layout/orgChart1"/>
    <dgm:cxn modelId="{96F193A9-7EDE-42D0-A287-DEC5282DAB5E}" type="presOf" srcId="{612BA02C-55B2-4F8A-9AB1-1D54C02BBA17}" destId="{AC7ECEBC-4EBA-43CC-B19B-F3C141BE0DD6}" srcOrd="0"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D2EB3B7D-3770-40EC-ADEB-A57E50EC31C8}" type="presOf" srcId="{6AAD4458-D36F-40AD-A873-4B6229114249}" destId="{8E1B0C12-2658-4BA8-9400-6367D07CCA7E}" srcOrd="0" destOrd="0" presId="urn:microsoft.com/office/officeart/2005/8/layout/orgChart1"/>
    <dgm:cxn modelId="{29A56DFE-EB61-4FE8-99AB-0E66787D80B8}" type="presOf" srcId="{66FD9169-706A-49E9-8CEA-D1DD1017C4F1}" destId="{88918752-7B8C-43A6-B1ED-EEF7BCEC038A}" srcOrd="0" destOrd="0" presId="urn:microsoft.com/office/officeart/2005/8/layout/orgChart1"/>
    <dgm:cxn modelId="{2BD4F208-B0BE-478D-8FF7-CA5069A46908}" type="presOf" srcId="{24871C24-5E3A-4AA9-9D78-802EF0F3D7EB}" destId="{5D595E38-674C-4AEB-BBA4-0E028D2D9330}" srcOrd="1" destOrd="0" presId="urn:microsoft.com/office/officeart/2005/8/layout/orgChart1"/>
    <dgm:cxn modelId="{DEFA466F-22CE-44BB-BF83-89FDFE2857F2}" type="presOf" srcId="{B9B11CC9-08D4-4BDF-80C5-16AB9AE357D5}" destId="{63185167-AD7D-457F-AE1B-78E7E854AC8F}" srcOrd="1"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56E20F45-B755-4AFF-9CA4-BD6FACD5329D}" type="presOf" srcId="{566F9A17-59FF-4BC7-983D-EFB9E85B88B2}" destId="{EA486C8E-216C-4B5E-9D13-540DECA29CD1}" srcOrd="0" destOrd="0" presId="urn:microsoft.com/office/officeart/2005/8/layout/orgChart1"/>
    <dgm:cxn modelId="{87CCDA88-8BF5-44AB-A056-237F81A6D8F5}" type="presOf" srcId="{7D7B7796-04A6-4A65-9F1C-68E628B2AF06}" destId="{C8EBFAF8-BB5A-41A6-AEA9-1B56AB5140EA}" srcOrd="0" destOrd="0" presId="urn:microsoft.com/office/officeart/2005/8/layout/orgChart1"/>
    <dgm:cxn modelId="{E3EDF953-411C-47AF-8F72-850F24041924}" type="presOf" srcId="{23201E37-D1F7-43AD-AA6C-CE0CDC13370E}" destId="{D824D1FB-77AE-49C0-9796-17B3A52CE102}" srcOrd="0" destOrd="0" presId="urn:microsoft.com/office/officeart/2005/8/layout/orgChart1"/>
    <dgm:cxn modelId="{3497765D-ABF6-4EB9-9F39-FBB3DF976900}" type="presOf" srcId="{4B14892B-E525-4207-9B7F-A7420F4D6B51}" destId="{9D1063D7-DC82-4774-B693-E586B02B71E4}"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AE2A7BC6-23AB-4E35-BBBE-A4104E65D689}" type="presParOf" srcId="{8A9BFD48-50ED-4F41-B1D0-6BD0B35AE22C}" destId="{4D7E26F4-BFB5-4037-A828-14B9DC19ADFF}" srcOrd="0" destOrd="0" presId="urn:microsoft.com/office/officeart/2005/8/layout/orgChart1"/>
    <dgm:cxn modelId="{6D1D93C7-7B7A-4294-8B85-470245D33AD1}" type="presParOf" srcId="{4D7E26F4-BFB5-4037-A828-14B9DC19ADFF}" destId="{E2320408-CCF7-493D-BD8D-0F1C17622D1E}" srcOrd="0" destOrd="0" presId="urn:microsoft.com/office/officeart/2005/8/layout/orgChart1"/>
    <dgm:cxn modelId="{D83F6701-0C79-45DE-8EA2-2EE273263BB5}" type="presParOf" srcId="{E2320408-CCF7-493D-BD8D-0F1C17622D1E}" destId="{969F610E-C1C8-4912-9A7E-FA66C1C9F130}" srcOrd="0" destOrd="0" presId="urn:microsoft.com/office/officeart/2005/8/layout/orgChart1"/>
    <dgm:cxn modelId="{574C19A4-C449-4A5C-B5C1-F8B8DFB16E51}" type="presParOf" srcId="{E2320408-CCF7-493D-BD8D-0F1C17622D1E}" destId="{52DE2BA5-4CAD-47E8-B24C-93CBBB4590CF}" srcOrd="1" destOrd="0" presId="urn:microsoft.com/office/officeart/2005/8/layout/orgChart1"/>
    <dgm:cxn modelId="{970F5895-489E-498A-86E0-D1253276956C}" type="presParOf" srcId="{4D7E26F4-BFB5-4037-A828-14B9DC19ADFF}" destId="{C0ACE412-304A-4E70-A878-8349AA62A63B}" srcOrd="1" destOrd="0" presId="urn:microsoft.com/office/officeart/2005/8/layout/orgChart1"/>
    <dgm:cxn modelId="{FAE5BC4A-1BA9-4CD1-9662-0F95993CA969}" type="presParOf" srcId="{C0ACE412-304A-4E70-A878-8349AA62A63B}" destId="{0E714921-8BE7-4828-A6DE-B204E08744FF}" srcOrd="0" destOrd="0" presId="urn:microsoft.com/office/officeart/2005/8/layout/orgChart1"/>
    <dgm:cxn modelId="{EF3257BF-0B7E-4C8D-A398-2B8A105187D0}" type="presParOf" srcId="{C0ACE412-304A-4E70-A878-8349AA62A63B}" destId="{D20A6E90-3A82-4F4C-817A-08A9DF939659}" srcOrd="1" destOrd="0" presId="urn:microsoft.com/office/officeart/2005/8/layout/orgChart1"/>
    <dgm:cxn modelId="{3C698DB5-2065-4ECA-B169-3E3552D9257D}" type="presParOf" srcId="{D20A6E90-3A82-4F4C-817A-08A9DF939659}" destId="{923982C5-BC2C-4801-AFA7-FA1539CE537B}" srcOrd="0" destOrd="0" presId="urn:microsoft.com/office/officeart/2005/8/layout/orgChart1"/>
    <dgm:cxn modelId="{624FE892-4828-4D23-A486-34E0C04E17EB}" type="presParOf" srcId="{923982C5-BC2C-4801-AFA7-FA1539CE537B}" destId="{0EA3BCCD-D821-47C8-99ED-8A9B9A2EF30F}" srcOrd="0" destOrd="0" presId="urn:microsoft.com/office/officeart/2005/8/layout/orgChart1"/>
    <dgm:cxn modelId="{7B819F62-6930-44DC-BF2F-C486CE725C8C}" type="presParOf" srcId="{923982C5-BC2C-4801-AFA7-FA1539CE537B}" destId="{89DE4CAE-A3CB-4568-B1BB-012EBCF4481A}" srcOrd="1" destOrd="0" presId="urn:microsoft.com/office/officeart/2005/8/layout/orgChart1"/>
    <dgm:cxn modelId="{E777BF1B-3CFA-4180-A1A5-70912423FA78}" type="presParOf" srcId="{D20A6E90-3A82-4F4C-817A-08A9DF939659}" destId="{2A755B5F-CD67-427D-9EDC-8E875A642D95}" srcOrd="1" destOrd="0" presId="urn:microsoft.com/office/officeart/2005/8/layout/orgChart1"/>
    <dgm:cxn modelId="{F6C04D67-FAA2-4E8B-8B21-75186C0EE3B2}" type="presParOf" srcId="{2A755B5F-CD67-427D-9EDC-8E875A642D95}" destId="{8E1B0C12-2658-4BA8-9400-6367D07CCA7E}" srcOrd="0" destOrd="0" presId="urn:microsoft.com/office/officeart/2005/8/layout/orgChart1"/>
    <dgm:cxn modelId="{D31E421E-C8EB-4F25-8B0D-EF1B54CFF029}" type="presParOf" srcId="{2A755B5F-CD67-427D-9EDC-8E875A642D95}" destId="{52EF96AB-42EC-42E3-8A7E-4D49180DF40E}" srcOrd="1" destOrd="0" presId="urn:microsoft.com/office/officeart/2005/8/layout/orgChart1"/>
    <dgm:cxn modelId="{02A0754A-7465-4962-92D2-F400F9789049}" type="presParOf" srcId="{52EF96AB-42EC-42E3-8A7E-4D49180DF40E}" destId="{6B04C1C3-E9A8-4AE5-86F5-0A88ADE677E1}" srcOrd="0" destOrd="0" presId="urn:microsoft.com/office/officeart/2005/8/layout/orgChart1"/>
    <dgm:cxn modelId="{6F0A8C70-0796-44AB-BF60-3D518263E0D8}" type="presParOf" srcId="{6B04C1C3-E9A8-4AE5-86F5-0A88ADE677E1}" destId="{AB2FB2B6-DD51-45B0-9A95-F88407A4A9C1}" srcOrd="0" destOrd="0" presId="urn:microsoft.com/office/officeart/2005/8/layout/orgChart1"/>
    <dgm:cxn modelId="{A095C579-7A58-4390-A9F4-0F29474F1C43}" type="presParOf" srcId="{6B04C1C3-E9A8-4AE5-86F5-0A88ADE677E1}" destId="{D0C202D7-7011-41BB-8C16-E92EF941ED02}" srcOrd="1" destOrd="0" presId="urn:microsoft.com/office/officeart/2005/8/layout/orgChart1"/>
    <dgm:cxn modelId="{AC882534-9987-426F-B49B-31ACB4CD2948}" type="presParOf" srcId="{52EF96AB-42EC-42E3-8A7E-4D49180DF40E}" destId="{431A73C7-8D3D-4140-BD7D-9F1C1A673F11}" srcOrd="1" destOrd="0" presId="urn:microsoft.com/office/officeart/2005/8/layout/orgChart1"/>
    <dgm:cxn modelId="{20492A81-CB28-42CC-B7A7-3F7863C83BC4}" type="presParOf" srcId="{52EF96AB-42EC-42E3-8A7E-4D49180DF40E}" destId="{134A994F-C3DF-448B-84B2-44D42B83ED66}" srcOrd="2" destOrd="0" presId="urn:microsoft.com/office/officeart/2005/8/layout/orgChart1"/>
    <dgm:cxn modelId="{50A58D54-21A8-4E55-89B9-56F4F16F055F}" type="presParOf" srcId="{2A755B5F-CD67-427D-9EDC-8E875A642D95}" destId="{4AB79065-1E43-4298-B6D4-C8EC3823CA2C}" srcOrd="2" destOrd="0" presId="urn:microsoft.com/office/officeart/2005/8/layout/orgChart1"/>
    <dgm:cxn modelId="{AB6C7470-A72C-47BE-BD3B-907700D02F2E}" type="presParOf" srcId="{2A755B5F-CD67-427D-9EDC-8E875A642D95}" destId="{9A7151E7-FA91-4477-8C3B-9E2FF51C2651}" srcOrd="3" destOrd="0" presId="urn:microsoft.com/office/officeart/2005/8/layout/orgChart1"/>
    <dgm:cxn modelId="{7824C3A9-1C61-4DF0-9DF3-7DD62737469D}" type="presParOf" srcId="{9A7151E7-FA91-4477-8C3B-9E2FF51C2651}" destId="{383349C7-1DF9-4D8B-987F-66E541550B29}" srcOrd="0" destOrd="0" presId="urn:microsoft.com/office/officeart/2005/8/layout/orgChart1"/>
    <dgm:cxn modelId="{D3F2BAF6-0633-4FC0-ACB1-A8B0A4214BA2}" type="presParOf" srcId="{383349C7-1DF9-4D8B-987F-66E541550B29}" destId="{D41E2DF8-273E-4F84-8810-C30BE28136E5}" srcOrd="0" destOrd="0" presId="urn:microsoft.com/office/officeart/2005/8/layout/orgChart1"/>
    <dgm:cxn modelId="{5A0B1EB6-443B-415C-A172-92EAEB8CF5AD}" type="presParOf" srcId="{383349C7-1DF9-4D8B-987F-66E541550B29}" destId="{AB83F7AD-6F4C-43B8-B3C5-1AA9893D07A1}" srcOrd="1" destOrd="0" presId="urn:microsoft.com/office/officeart/2005/8/layout/orgChart1"/>
    <dgm:cxn modelId="{A1C21455-0DB3-443F-A6F8-968CC7387325}" type="presParOf" srcId="{9A7151E7-FA91-4477-8C3B-9E2FF51C2651}" destId="{2EA27750-8FBB-4CC8-990A-0792695BC18B}" srcOrd="1" destOrd="0" presId="urn:microsoft.com/office/officeart/2005/8/layout/orgChart1"/>
    <dgm:cxn modelId="{A6FEB77F-4518-4731-BEBF-9E67C4558430}" type="presParOf" srcId="{9A7151E7-FA91-4477-8C3B-9E2FF51C2651}" destId="{A61C0C76-F171-4301-B065-B8F5BBAEC6CF}" srcOrd="2" destOrd="0" presId="urn:microsoft.com/office/officeart/2005/8/layout/orgChart1"/>
    <dgm:cxn modelId="{ADDAB41C-8A49-4BF5-8D60-B87B2F0EF3E6}" type="presParOf" srcId="{2A755B5F-CD67-427D-9EDC-8E875A642D95}" destId="{40EC087E-BD58-4364-B703-6F863B4EB214}" srcOrd="4" destOrd="0" presId="urn:microsoft.com/office/officeart/2005/8/layout/orgChart1"/>
    <dgm:cxn modelId="{DBCA549C-3BD1-4690-8CF6-963305B21E17}" type="presParOf" srcId="{2A755B5F-CD67-427D-9EDC-8E875A642D95}" destId="{BA2C0CD4-94C6-4792-97E3-5C613E8DBCA5}" srcOrd="5" destOrd="0" presId="urn:microsoft.com/office/officeart/2005/8/layout/orgChart1"/>
    <dgm:cxn modelId="{EC4B11FA-B386-4128-8F7F-EB6EBE7BC9B6}" type="presParOf" srcId="{BA2C0CD4-94C6-4792-97E3-5C613E8DBCA5}" destId="{C8C100A4-741D-4532-8070-20155B1DF305}" srcOrd="0" destOrd="0" presId="urn:microsoft.com/office/officeart/2005/8/layout/orgChart1"/>
    <dgm:cxn modelId="{D15BABA0-6DAC-47EC-87AD-33E0D3818282}" type="presParOf" srcId="{C8C100A4-741D-4532-8070-20155B1DF305}" destId="{1A208107-7185-45A6-B203-51534F6A7BEF}" srcOrd="0" destOrd="0" presId="urn:microsoft.com/office/officeart/2005/8/layout/orgChart1"/>
    <dgm:cxn modelId="{A7DF1326-E0B3-4150-A82B-898B5AB0C5C7}" type="presParOf" srcId="{C8C100A4-741D-4532-8070-20155B1DF305}" destId="{3BBADCC1-94AC-418D-9D73-56C72F675BA1}" srcOrd="1" destOrd="0" presId="urn:microsoft.com/office/officeart/2005/8/layout/orgChart1"/>
    <dgm:cxn modelId="{A62C8537-45E3-4BA4-80B6-CA6C619FC043}" type="presParOf" srcId="{BA2C0CD4-94C6-4792-97E3-5C613E8DBCA5}" destId="{6A5FA04D-80FF-49C7-9619-A1D637C8C77B}" srcOrd="1" destOrd="0" presId="urn:microsoft.com/office/officeart/2005/8/layout/orgChart1"/>
    <dgm:cxn modelId="{8F3C9E27-A704-461C-874F-913F069CD15C}" type="presParOf" srcId="{BA2C0CD4-94C6-4792-97E3-5C613E8DBCA5}" destId="{D43F4103-E806-419A-9683-BFD3D2FEEEF1}" srcOrd="2" destOrd="0" presId="urn:microsoft.com/office/officeart/2005/8/layout/orgChart1"/>
    <dgm:cxn modelId="{4AAC9BEE-27E6-4A3C-8279-6170C17DE722}" type="presParOf" srcId="{D20A6E90-3A82-4F4C-817A-08A9DF939659}" destId="{72F9B5FB-22C9-49D4-A5EF-00BA3323F3D3}" srcOrd="2" destOrd="0" presId="urn:microsoft.com/office/officeart/2005/8/layout/orgChart1"/>
    <dgm:cxn modelId="{1438878B-8279-4316-AFFD-1A61CD5D1EA2}" type="presParOf" srcId="{C0ACE412-304A-4E70-A878-8349AA62A63B}" destId="{95ADE1DC-7908-45B7-9938-51B0F307FB59}" srcOrd="2" destOrd="0" presId="urn:microsoft.com/office/officeart/2005/8/layout/orgChart1"/>
    <dgm:cxn modelId="{32097435-F17D-45B8-B64E-B8B0A6C6E372}" type="presParOf" srcId="{C0ACE412-304A-4E70-A878-8349AA62A63B}" destId="{5C203FE4-137A-4F40-86A6-4062DCDA5F86}" srcOrd="3" destOrd="0" presId="urn:microsoft.com/office/officeart/2005/8/layout/orgChart1"/>
    <dgm:cxn modelId="{B3032403-D5BF-40F6-8410-60104E11BEC1}" type="presParOf" srcId="{5C203FE4-137A-4F40-86A6-4062DCDA5F86}" destId="{551F6D32-0098-4383-8650-CB4C2E2AA6D9}" srcOrd="0" destOrd="0" presId="urn:microsoft.com/office/officeart/2005/8/layout/orgChart1"/>
    <dgm:cxn modelId="{B56D75BF-CF6F-493A-9A8C-E76C221FE78A}" type="presParOf" srcId="{551F6D32-0098-4383-8650-CB4C2E2AA6D9}" destId="{C6276528-5CEB-4FB3-B69C-757FADB2AC3E}" srcOrd="0" destOrd="0" presId="urn:microsoft.com/office/officeart/2005/8/layout/orgChart1"/>
    <dgm:cxn modelId="{8A8B035D-05CF-4108-8133-19D05E24552E}" type="presParOf" srcId="{551F6D32-0098-4383-8650-CB4C2E2AA6D9}" destId="{9EB0EA04-2A6F-4115-874E-C3D84A6175C8}" srcOrd="1" destOrd="0" presId="urn:microsoft.com/office/officeart/2005/8/layout/orgChart1"/>
    <dgm:cxn modelId="{E2F6766F-0FB2-45E6-A5DE-510A7A7A91B1}" type="presParOf" srcId="{5C203FE4-137A-4F40-86A6-4062DCDA5F86}" destId="{73B0F660-CBFA-4383-922F-E3A9A7DAA166}" srcOrd="1" destOrd="0" presId="urn:microsoft.com/office/officeart/2005/8/layout/orgChart1"/>
    <dgm:cxn modelId="{EF9E6428-B271-4DF3-AA3E-274F11FC8C94}" type="presParOf" srcId="{73B0F660-CBFA-4383-922F-E3A9A7DAA166}" destId="{572460D0-90AF-4002-BE06-A0183B0A8EC1}" srcOrd="0" destOrd="0" presId="urn:microsoft.com/office/officeart/2005/8/layout/orgChart1"/>
    <dgm:cxn modelId="{330AE2AB-D83E-46DD-B06F-2C61120D9AAD}" type="presParOf" srcId="{73B0F660-CBFA-4383-922F-E3A9A7DAA166}" destId="{DD8BBF1F-9110-497C-8F7E-04DDC97A2E94}" srcOrd="1" destOrd="0" presId="urn:microsoft.com/office/officeart/2005/8/layout/orgChart1"/>
    <dgm:cxn modelId="{7FF529C4-FE53-43F5-A771-6CEAD6D3B1C2}" type="presParOf" srcId="{DD8BBF1F-9110-497C-8F7E-04DDC97A2E94}" destId="{0DD1D827-1EDD-4047-B888-E31AF33A6A2F}" srcOrd="0" destOrd="0" presId="urn:microsoft.com/office/officeart/2005/8/layout/orgChart1"/>
    <dgm:cxn modelId="{7C95C671-AB9A-44C1-9682-6D82FACBC420}" type="presParOf" srcId="{0DD1D827-1EDD-4047-B888-E31AF33A6A2F}" destId="{5E7563A2-7899-4363-B44A-0B58B8AA7B67}" srcOrd="0" destOrd="0" presId="urn:microsoft.com/office/officeart/2005/8/layout/orgChart1"/>
    <dgm:cxn modelId="{3FF0051B-138D-4A60-8E30-50B00815EF07}" type="presParOf" srcId="{0DD1D827-1EDD-4047-B888-E31AF33A6A2F}" destId="{2582FAE2-0C83-4572-A6AD-9168F5F430FF}" srcOrd="1" destOrd="0" presId="urn:microsoft.com/office/officeart/2005/8/layout/orgChart1"/>
    <dgm:cxn modelId="{ACA933E0-1549-4E55-823E-8A2902E26FEC}" type="presParOf" srcId="{DD8BBF1F-9110-497C-8F7E-04DDC97A2E94}" destId="{7D827E73-86AC-4C41-87A2-B19AE2D1F5E8}" srcOrd="1" destOrd="0" presId="urn:microsoft.com/office/officeart/2005/8/layout/orgChart1"/>
    <dgm:cxn modelId="{D0DFE3C4-4003-405D-9406-24DC19F0649B}" type="presParOf" srcId="{7D827E73-86AC-4C41-87A2-B19AE2D1F5E8}" destId="{1AEAE3BF-3B95-4CCB-B894-C0578528787A}" srcOrd="0" destOrd="0" presId="urn:microsoft.com/office/officeart/2005/8/layout/orgChart1"/>
    <dgm:cxn modelId="{33BDBF54-D564-4E06-B846-6C5AE0049415}" type="presParOf" srcId="{7D827E73-86AC-4C41-87A2-B19AE2D1F5E8}" destId="{DC69995B-E78F-4EBF-BF3C-F99C8CF88A4D}" srcOrd="1" destOrd="0" presId="urn:microsoft.com/office/officeart/2005/8/layout/orgChart1"/>
    <dgm:cxn modelId="{744B9A1F-3B42-4FB4-AFFF-B594B310A65C}" type="presParOf" srcId="{DC69995B-E78F-4EBF-BF3C-F99C8CF88A4D}" destId="{48E37519-92D4-4010-A824-9755770155A4}" srcOrd="0" destOrd="0" presId="urn:microsoft.com/office/officeart/2005/8/layout/orgChart1"/>
    <dgm:cxn modelId="{2F097948-AA74-4AF8-8944-B8355C52099D}" type="presParOf" srcId="{48E37519-92D4-4010-A824-9755770155A4}" destId="{3F0E37F9-4F68-43E4-B4F2-B7D7146E2AF0}" srcOrd="0" destOrd="0" presId="urn:microsoft.com/office/officeart/2005/8/layout/orgChart1"/>
    <dgm:cxn modelId="{E0C60186-51F2-42E1-AA0D-E59DD17B361A}" type="presParOf" srcId="{48E37519-92D4-4010-A824-9755770155A4}" destId="{E3C3EC50-8BB7-40A0-B77B-DC9A08827650}" srcOrd="1" destOrd="0" presId="urn:microsoft.com/office/officeart/2005/8/layout/orgChart1"/>
    <dgm:cxn modelId="{821DFC28-3058-4680-8F5A-F4628A955D77}" type="presParOf" srcId="{DC69995B-E78F-4EBF-BF3C-F99C8CF88A4D}" destId="{5D4D0F9E-89B7-4559-8046-44B0A36C0002}" srcOrd="1" destOrd="0" presId="urn:microsoft.com/office/officeart/2005/8/layout/orgChart1"/>
    <dgm:cxn modelId="{73659AD6-AE8D-4268-B749-AD304BD8AC20}" type="presParOf" srcId="{DC69995B-E78F-4EBF-BF3C-F99C8CF88A4D}" destId="{3122986C-A3A4-4011-AF8E-F31BEC9CCCD4}" srcOrd="2" destOrd="0" presId="urn:microsoft.com/office/officeart/2005/8/layout/orgChart1"/>
    <dgm:cxn modelId="{F2AB3FF1-99C1-4CB7-9E8E-9A16BC5C6610}" type="presParOf" srcId="{7D827E73-86AC-4C41-87A2-B19AE2D1F5E8}" destId="{A86983FA-DD2C-4ED7-80F7-1E353E37DA3E}" srcOrd="2" destOrd="0" presId="urn:microsoft.com/office/officeart/2005/8/layout/orgChart1"/>
    <dgm:cxn modelId="{D6A63198-7BFF-45DA-9F05-8C90B1015D07}" type="presParOf" srcId="{7D827E73-86AC-4C41-87A2-B19AE2D1F5E8}" destId="{F8B2282E-0E5B-4F0A-908C-3366BE728525}" srcOrd="3" destOrd="0" presId="urn:microsoft.com/office/officeart/2005/8/layout/orgChart1"/>
    <dgm:cxn modelId="{DB75C951-DD71-4095-9AB1-0B658235E1B7}" type="presParOf" srcId="{F8B2282E-0E5B-4F0A-908C-3366BE728525}" destId="{8F4D5AEF-D627-4187-B66C-F815B08312DA}" srcOrd="0" destOrd="0" presId="urn:microsoft.com/office/officeart/2005/8/layout/orgChart1"/>
    <dgm:cxn modelId="{7CE37EDC-AF8B-4992-A1D7-8DECD10A639E}" type="presParOf" srcId="{8F4D5AEF-D627-4187-B66C-F815B08312DA}" destId="{8D724F42-4480-453A-8FE0-0B52B25F029B}" srcOrd="0" destOrd="0" presId="urn:microsoft.com/office/officeart/2005/8/layout/orgChart1"/>
    <dgm:cxn modelId="{53AB3DD5-FBDF-46A5-AE07-3DB530CC477B}" type="presParOf" srcId="{8F4D5AEF-D627-4187-B66C-F815B08312DA}" destId="{8DE04DDA-340D-4237-A819-8A5B55A75804}" srcOrd="1" destOrd="0" presId="urn:microsoft.com/office/officeart/2005/8/layout/orgChart1"/>
    <dgm:cxn modelId="{C5017B7E-7019-4FA1-A52B-F2B136BDAC1C}" type="presParOf" srcId="{F8B2282E-0E5B-4F0A-908C-3366BE728525}" destId="{501ECBBC-B7E4-4BA1-B402-24B439364530}" srcOrd="1" destOrd="0" presId="urn:microsoft.com/office/officeart/2005/8/layout/orgChart1"/>
    <dgm:cxn modelId="{A6481CAB-0763-4626-A368-2354C08816CE}" type="presParOf" srcId="{F8B2282E-0E5B-4F0A-908C-3366BE728525}" destId="{606E9E55-9794-4EF6-9FD2-ECF643FCE215}" srcOrd="2" destOrd="0" presId="urn:microsoft.com/office/officeart/2005/8/layout/orgChart1"/>
    <dgm:cxn modelId="{2ACD34DF-3F94-4A7B-8E5B-921808DA0BF2}" type="presParOf" srcId="{7D827E73-86AC-4C41-87A2-B19AE2D1F5E8}" destId="{46DF194C-067E-4BEE-98EC-B5FA6AC18326}" srcOrd="4" destOrd="0" presId="urn:microsoft.com/office/officeart/2005/8/layout/orgChart1"/>
    <dgm:cxn modelId="{F860082F-5165-44EA-A57E-4F3C3B65B2E7}" type="presParOf" srcId="{7D827E73-86AC-4C41-87A2-B19AE2D1F5E8}" destId="{C6B62073-A71D-4D12-9B98-DCB74462164C}" srcOrd="5" destOrd="0" presId="urn:microsoft.com/office/officeart/2005/8/layout/orgChart1"/>
    <dgm:cxn modelId="{22A1F25A-1807-4520-9749-4C4150AF92F9}" type="presParOf" srcId="{C6B62073-A71D-4D12-9B98-DCB74462164C}" destId="{FF6D5F56-6FC7-43BF-85BC-E16ED997E38F}" srcOrd="0" destOrd="0" presId="urn:microsoft.com/office/officeart/2005/8/layout/orgChart1"/>
    <dgm:cxn modelId="{F0AAA12A-58C8-48B0-96DD-9257F7AA2132}" type="presParOf" srcId="{FF6D5F56-6FC7-43BF-85BC-E16ED997E38F}" destId="{096DC178-3615-41C1-9FDC-55D55BFD71B8}" srcOrd="0" destOrd="0" presId="urn:microsoft.com/office/officeart/2005/8/layout/orgChart1"/>
    <dgm:cxn modelId="{29E06BE4-43C2-400E-BB4C-1A5FD9067F0C}" type="presParOf" srcId="{FF6D5F56-6FC7-43BF-85BC-E16ED997E38F}" destId="{654659B8-D0DA-43E6-A06C-6582B29FE2D4}" srcOrd="1" destOrd="0" presId="urn:microsoft.com/office/officeart/2005/8/layout/orgChart1"/>
    <dgm:cxn modelId="{1710AE97-D35A-4225-81E5-13222C325F48}" type="presParOf" srcId="{C6B62073-A71D-4D12-9B98-DCB74462164C}" destId="{FA20018B-6A53-4DF8-85E0-B7B55F3CD625}" srcOrd="1" destOrd="0" presId="urn:microsoft.com/office/officeart/2005/8/layout/orgChart1"/>
    <dgm:cxn modelId="{82D19704-A433-4D15-9539-1661353E93CA}" type="presParOf" srcId="{C6B62073-A71D-4D12-9B98-DCB74462164C}" destId="{A349E27F-7F26-4AB2-9F31-C2A4212C226F}" srcOrd="2" destOrd="0" presId="urn:microsoft.com/office/officeart/2005/8/layout/orgChart1"/>
    <dgm:cxn modelId="{362EC9F8-AB47-4F4E-B323-3890AA76EC77}" type="presParOf" srcId="{7D827E73-86AC-4C41-87A2-B19AE2D1F5E8}" destId="{5DADF75D-7C47-4D06-8116-A839EADCC1E0}" srcOrd="6" destOrd="0" presId="urn:microsoft.com/office/officeart/2005/8/layout/orgChart1"/>
    <dgm:cxn modelId="{F72BFAEB-8063-49E7-8843-D8F72E905994}" type="presParOf" srcId="{7D827E73-86AC-4C41-87A2-B19AE2D1F5E8}" destId="{EA77961F-2CBF-4BC2-AAFE-3E7EEB167772}" srcOrd="7" destOrd="0" presId="urn:microsoft.com/office/officeart/2005/8/layout/orgChart1"/>
    <dgm:cxn modelId="{E58FFB44-6BC1-489F-8924-AA2EC1344553}" type="presParOf" srcId="{EA77961F-2CBF-4BC2-AAFE-3E7EEB167772}" destId="{5FEF362B-F323-4618-A575-AD9A0496B03C}" srcOrd="0" destOrd="0" presId="urn:microsoft.com/office/officeart/2005/8/layout/orgChart1"/>
    <dgm:cxn modelId="{8C67DDFC-6121-49A9-992D-CBB15BA41864}" type="presParOf" srcId="{5FEF362B-F323-4618-A575-AD9A0496B03C}" destId="{9301705D-4A66-4BD4-B297-FAC41EDC91CE}" srcOrd="0" destOrd="0" presId="urn:microsoft.com/office/officeart/2005/8/layout/orgChart1"/>
    <dgm:cxn modelId="{9F2AA416-02BB-495A-A1A7-C58340D6C176}" type="presParOf" srcId="{5FEF362B-F323-4618-A575-AD9A0496B03C}" destId="{09B61208-BC44-4E1E-B52A-0F9FF0D18200}" srcOrd="1" destOrd="0" presId="urn:microsoft.com/office/officeart/2005/8/layout/orgChart1"/>
    <dgm:cxn modelId="{F8F382F3-11E7-4237-B11A-3BB175AD72E7}" type="presParOf" srcId="{EA77961F-2CBF-4BC2-AAFE-3E7EEB167772}" destId="{7FB8B7B9-3D1D-458B-B494-7DC615D24EBE}" srcOrd="1" destOrd="0" presId="urn:microsoft.com/office/officeart/2005/8/layout/orgChart1"/>
    <dgm:cxn modelId="{60E15339-F2D3-4335-9BA3-825F46E67841}" type="presParOf" srcId="{EA77961F-2CBF-4BC2-AAFE-3E7EEB167772}" destId="{35ECAE53-7EA5-4EB1-B87D-59CB6132FAAD}" srcOrd="2" destOrd="0" presId="urn:microsoft.com/office/officeart/2005/8/layout/orgChart1"/>
    <dgm:cxn modelId="{5144CA13-B892-4188-9386-332E4898DCB6}" type="presParOf" srcId="{7D827E73-86AC-4C41-87A2-B19AE2D1F5E8}" destId="{58432873-FE28-4276-B626-CC61B741D5DA}" srcOrd="8" destOrd="0" presId="urn:microsoft.com/office/officeart/2005/8/layout/orgChart1"/>
    <dgm:cxn modelId="{AA94E03E-EDFB-4D0B-A8C9-7810CBC39DB1}" type="presParOf" srcId="{7D827E73-86AC-4C41-87A2-B19AE2D1F5E8}" destId="{A614F1ED-7B4B-4C4B-B034-41E4C8564C83}" srcOrd="9" destOrd="0" presId="urn:microsoft.com/office/officeart/2005/8/layout/orgChart1"/>
    <dgm:cxn modelId="{67722966-8EA6-4F7F-96A7-8EFD88160A95}" type="presParOf" srcId="{A614F1ED-7B4B-4C4B-B034-41E4C8564C83}" destId="{1A1C9F5A-4FC0-4BEF-9459-F39E5FA98D69}" srcOrd="0" destOrd="0" presId="urn:microsoft.com/office/officeart/2005/8/layout/orgChart1"/>
    <dgm:cxn modelId="{AE379032-E134-47AB-8DEA-0E44453C613B}" type="presParOf" srcId="{1A1C9F5A-4FC0-4BEF-9459-F39E5FA98D69}" destId="{F320ED15-7150-4F7A-9825-FD197D823C4A}" srcOrd="0" destOrd="0" presId="urn:microsoft.com/office/officeart/2005/8/layout/orgChart1"/>
    <dgm:cxn modelId="{3FDDFEAD-87E6-45FA-9FB9-8878EA3755C2}" type="presParOf" srcId="{1A1C9F5A-4FC0-4BEF-9459-F39E5FA98D69}" destId="{28711F75-7EB7-489E-9AF7-4F5618D4EB19}" srcOrd="1" destOrd="0" presId="urn:microsoft.com/office/officeart/2005/8/layout/orgChart1"/>
    <dgm:cxn modelId="{01BAC253-7CDC-4A80-AEDF-8D58313BF375}" type="presParOf" srcId="{A614F1ED-7B4B-4C4B-B034-41E4C8564C83}" destId="{5719CA19-5D2E-403E-B152-E316A2956262}" srcOrd="1" destOrd="0" presId="urn:microsoft.com/office/officeart/2005/8/layout/orgChart1"/>
    <dgm:cxn modelId="{282E6907-95A2-4387-9F45-ABE1E4A7D2C1}" type="presParOf" srcId="{A614F1ED-7B4B-4C4B-B034-41E4C8564C83}" destId="{BEBCDE08-2BAA-4C85-9301-BF8288BEC0C8}" srcOrd="2" destOrd="0" presId="urn:microsoft.com/office/officeart/2005/8/layout/orgChart1"/>
    <dgm:cxn modelId="{0DDBF8F8-0CE3-4B52-B4C8-6903A0B2F97C}" type="presParOf" srcId="{DD8BBF1F-9110-497C-8F7E-04DDC97A2E94}" destId="{2F305570-7C97-41A8-8216-48EF1520753E}" srcOrd="2" destOrd="0" presId="urn:microsoft.com/office/officeart/2005/8/layout/orgChart1"/>
    <dgm:cxn modelId="{1492FC09-BC7B-4CB7-9E6B-FF4C012B0A7C}" type="presParOf" srcId="{73B0F660-CBFA-4383-922F-E3A9A7DAA166}" destId="{4B936E50-CC94-4979-9608-3CC8A5A6A807}" srcOrd="2" destOrd="0" presId="urn:microsoft.com/office/officeart/2005/8/layout/orgChart1"/>
    <dgm:cxn modelId="{6C754AF1-E0C9-409B-BD15-EC0A1D75A17F}" type="presParOf" srcId="{73B0F660-CBFA-4383-922F-E3A9A7DAA166}" destId="{EDFC166D-6238-412F-B7EE-662F21E57166}" srcOrd="3" destOrd="0" presId="urn:microsoft.com/office/officeart/2005/8/layout/orgChart1"/>
    <dgm:cxn modelId="{C4CBF9AD-7385-4454-8416-1BA3D3ACF9DA}" type="presParOf" srcId="{EDFC166D-6238-412F-B7EE-662F21E57166}" destId="{74DDCF61-694B-43F2-9271-CFB16400A040}" srcOrd="0" destOrd="0" presId="urn:microsoft.com/office/officeart/2005/8/layout/orgChart1"/>
    <dgm:cxn modelId="{4FCD7681-17F1-4E07-9CE4-31D7F2442FD1}" type="presParOf" srcId="{74DDCF61-694B-43F2-9271-CFB16400A040}" destId="{C9711635-1B39-487A-89B8-5483A6D8FFD2}" srcOrd="0" destOrd="0" presId="urn:microsoft.com/office/officeart/2005/8/layout/orgChart1"/>
    <dgm:cxn modelId="{3C5F5799-384A-4D0B-8A3A-728E2B43AA36}" type="presParOf" srcId="{74DDCF61-694B-43F2-9271-CFB16400A040}" destId="{B88A7CA5-5BD1-4702-B2B6-9A4D9273B59F}" srcOrd="1" destOrd="0" presId="urn:microsoft.com/office/officeart/2005/8/layout/orgChart1"/>
    <dgm:cxn modelId="{81C3C075-7887-47F0-9CFB-0EEC405DA984}" type="presParOf" srcId="{EDFC166D-6238-412F-B7EE-662F21E57166}" destId="{6A542F20-77D0-43A4-A1FC-3EA912908F3C}" srcOrd="1" destOrd="0" presId="urn:microsoft.com/office/officeart/2005/8/layout/orgChart1"/>
    <dgm:cxn modelId="{FD6D9BBC-2C95-4C36-A060-68B9123A2F18}" type="presParOf" srcId="{6A542F20-77D0-43A4-A1FC-3EA912908F3C}" destId="{54704790-19FF-400B-AF13-DDDB51CC6F21}" srcOrd="0" destOrd="0" presId="urn:microsoft.com/office/officeart/2005/8/layout/orgChart1"/>
    <dgm:cxn modelId="{A7320848-BA91-43BD-AC33-EA30E2FEC1B0}" type="presParOf" srcId="{6A542F20-77D0-43A4-A1FC-3EA912908F3C}" destId="{187CB98C-051A-43EA-A9F2-5172F9B76B47}" srcOrd="1" destOrd="0" presId="urn:microsoft.com/office/officeart/2005/8/layout/orgChart1"/>
    <dgm:cxn modelId="{E55D8CB7-8E41-48B7-850F-873272017BE0}" type="presParOf" srcId="{187CB98C-051A-43EA-A9F2-5172F9B76B47}" destId="{B5CABC2C-4B66-4949-B7D6-A6E1315370AA}" srcOrd="0" destOrd="0" presId="urn:microsoft.com/office/officeart/2005/8/layout/orgChart1"/>
    <dgm:cxn modelId="{4D474B5F-90E9-444B-8C68-B50D4019C75C}" type="presParOf" srcId="{B5CABC2C-4B66-4949-B7D6-A6E1315370AA}" destId="{6A2672FB-41F6-446F-9430-12AF7AF2BD0F}" srcOrd="0" destOrd="0" presId="urn:microsoft.com/office/officeart/2005/8/layout/orgChart1"/>
    <dgm:cxn modelId="{4EC43579-102D-4C3C-88E1-1604AC44DD11}" type="presParOf" srcId="{B5CABC2C-4B66-4949-B7D6-A6E1315370AA}" destId="{D1C746F1-B841-4670-9558-120E43B08DE3}" srcOrd="1" destOrd="0" presId="urn:microsoft.com/office/officeart/2005/8/layout/orgChart1"/>
    <dgm:cxn modelId="{3634508A-864C-41A7-A5D4-EC0B008AC6BE}" type="presParOf" srcId="{187CB98C-051A-43EA-A9F2-5172F9B76B47}" destId="{78AA058A-EA0B-4DFF-883D-B66346222DD2}" srcOrd="1" destOrd="0" presId="urn:microsoft.com/office/officeart/2005/8/layout/orgChart1"/>
    <dgm:cxn modelId="{512EF16B-26C9-4DC2-B173-662628D8B1B8}" type="presParOf" srcId="{187CB98C-051A-43EA-A9F2-5172F9B76B47}" destId="{5543DF34-62B4-43C0-8D1B-C14DCDEB57A6}" srcOrd="2" destOrd="0" presId="urn:microsoft.com/office/officeart/2005/8/layout/orgChart1"/>
    <dgm:cxn modelId="{4149BEA9-9EBA-4F71-808D-384BB4230146}" type="presParOf" srcId="{6A542F20-77D0-43A4-A1FC-3EA912908F3C}" destId="{807AE019-4068-4660-9566-D012BCE89EB3}" srcOrd="2" destOrd="0" presId="urn:microsoft.com/office/officeart/2005/8/layout/orgChart1"/>
    <dgm:cxn modelId="{78F9C4DA-08DF-4344-BD61-72DF00333C51}" type="presParOf" srcId="{6A542F20-77D0-43A4-A1FC-3EA912908F3C}" destId="{8C074532-925C-4BC7-AC87-D07F26E741C9}" srcOrd="3" destOrd="0" presId="urn:microsoft.com/office/officeart/2005/8/layout/orgChart1"/>
    <dgm:cxn modelId="{3DBE32DF-1D04-480D-ABCF-FA5517FFBF70}" type="presParOf" srcId="{8C074532-925C-4BC7-AC87-D07F26E741C9}" destId="{F1766A5D-9521-4C65-98B9-CCA3C653DF9C}" srcOrd="0" destOrd="0" presId="urn:microsoft.com/office/officeart/2005/8/layout/orgChart1"/>
    <dgm:cxn modelId="{A881E32D-6F70-43D0-B1B7-CD5BE9E024BD}" type="presParOf" srcId="{F1766A5D-9521-4C65-98B9-CCA3C653DF9C}" destId="{57A12DAA-A71D-4B38-A884-EC9DF35C7761}" srcOrd="0" destOrd="0" presId="urn:microsoft.com/office/officeart/2005/8/layout/orgChart1"/>
    <dgm:cxn modelId="{9B918A94-CC73-4771-AF8C-41C0B4968FD7}" type="presParOf" srcId="{F1766A5D-9521-4C65-98B9-CCA3C653DF9C}" destId="{5D595E38-674C-4AEB-BBA4-0E028D2D9330}" srcOrd="1" destOrd="0" presId="urn:microsoft.com/office/officeart/2005/8/layout/orgChart1"/>
    <dgm:cxn modelId="{120FDE69-29DC-4421-ABA8-600DFA0FF6A9}" type="presParOf" srcId="{8C074532-925C-4BC7-AC87-D07F26E741C9}" destId="{C3FB739F-0F8A-48EC-8D5C-C9C81F66C489}" srcOrd="1" destOrd="0" presId="urn:microsoft.com/office/officeart/2005/8/layout/orgChart1"/>
    <dgm:cxn modelId="{BA78470D-A2AC-4E2C-830F-D4D013FE59AD}" type="presParOf" srcId="{8C074532-925C-4BC7-AC87-D07F26E741C9}" destId="{1A098FF7-3876-4E1F-B68F-3B78DB0B69C0}" srcOrd="2" destOrd="0" presId="urn:microsoft.com/office/officeart/2005/8/layout/orgChart1"/>
    <dgm:cxn modelId="{D59BD233-F97D-4013-9372-5676F410CEBB}" type="presParOf" srcId="{6A542F20-77D0-43A4-A1FC-3EA912908F3C}" destId="{A8CBC01E-853B-4343-8F3E-3EA0C0428597}" srcOrd="4" destOrd="0" presId="urn:microsoft.com/office/officeart/2005/8/layout/orgChart1"/>
    <dgm:cxn modelId="{97FCF76E-ADDB-4139-A912-C87708CF9E26}" type="presParOf" srcId="{6A542F20-77D0-43A4-A1FC-3EA912908F3C}" destId="{C4485515-94CD-4D72-966B-BC82B89EAA79}" srcOrd="5" destOrd="0" presId="urn:microsoft.com/office/officeart/2005/8/layout/orgChart1"/>
    <dgm:cxn modelId="{C2BA041B-3ABA-41AF-8461-4F01B59B524E}" type="presParOf" srcId="{C4485515-94CD-4D72-966B-BC82B89EAA79}" destId="{832A3877-74F9-4597-8D24-75D7DB5E09F3}" srcOrd="0" destOrd="0" presId="urn:microsoft.com/office/officeart/2005/8/layout/orgChart1"/>
    <dgm:cxn modelId="{3E0370F0-6367-4CCB-9E32-579E023C23BD}" type="presParOf" srcId="{832A3877-74F9-4597-8D24-75D7DB5E09F3}" destId="{9D1063D7-DC82-4774-B693-E586B02B71E4}" srcOrd="0" destOrd="0" presId="urn:microsoft.com/office/officeart/2005/8/layout/orgChart1"/>
    <dgm:cxn modelId="{17956204-BA91-430D-86EC-5E29135D89AD}" type="presParOf" srcId="{832A3877-74F9-4597-8D24-75D7DB5E09F3}" destId="{96A8CC61-87D4-463F-8F86-B7DB17415068}" srcOrd="1" destOrd="0" presId="urn:microsoft.com/office/officeart/2005/8/layout/orgChart1"/>
    <dgm:cxn modelId="{18F831C4-D59F-4268-A716-40D7A23022A6}" type="presParOf" srcId="{C4485515-94CD-4D72-966B-BC82B89EAA79}" destId="{D2B6766D-EA4D-485C-90E6-D1B1403BDE92}" srcOrd="1" destOrd="0" presId="urn:microsoft.com/office/officeart/2005/8/layout/orgChart1"/>
    <dgm:cxn modelId="{7D452837-531F-40A4-841F-82C5CC1ACF86}" type="presParOf" srcId="{C4485515-94CD-4D72-966B-BC82B89EAA79}" destId="{410FCE8F-6A8C-4D32-9502-CAE10740680F}" srcOrd="2" destOrd="0" presId="urn:microsoft.com/office/officeart/2005/8/layout/orgChart1"/>
    <dgm:cxn modelId="{D85FF74E-A744-47B3-BD66-6BD3AF491C08}" type="presParOf" srcId="{6A542F20-77D0-43A4-A1FC-3EA912908F3C}" destId="{6A8CB511-10FC-4933-BA4E-ECEC78BBD5B4}" srcOrd="6" destOrd="0" presId="urn:microsoft.com/office/officeart/2005/8/layout/orgChart1"/>
    <dgm:cxn modelId="{78D077DF-A07B-4EAF-80AA-91AFC2999CC7}" type="presParOf" srcId="{6A542F20-77D0-43A4-A1FC-3EA912908F3C}" destId="{9F077E1B-FD92-4679-8820-B73BC0E65E4F}" srcOrd="7" destOrd="0" presId="urn:microsoft.com/office/officeart/2005/8/layout/orgChart1"/>
    <dgm:cxn modelId="{3F4BF128-2BBD-41F6-BF8E-4EC6532BAAD9}" type="presParOf" srcId="{9F077E1B-FD92-4679-8820-B73BC0E65E4F}" destId="{CAADB4F4-D0E3-4FB1-9412-5439C2200809}" srcOrd="0" destOrd="0" presId="urn:microsoft.com/office/officeart/2005/8/layout/orgChart1"/>
    <dgm:cxn modelId="{7A8F3F68-6A1E-4AB7-A7B7-D75E8C1D29D3}" type="presParOf" srcId="{CAADB4F4-D0E3-4FB1-9412-5439C2200809}" destId="{AF218C3B-4204-4AD5-9835-F5F403524B23}" srcOrd="0" destOrd="0" presId="urn:microsoft.com/office/officeart/2005/8/layout/orgChart1"/>
    <dgm:cxn modelId="{BDCDC986-3A07-42D0-9D95-1473E2D7CE57}" type="presParOf" srcId="{CAADB4F4-D0E3-4FB1-9412-5439C2200809}" destId="{63185167-AD7D-457F-AE1B-78E7E854AC8F}" srcOrd="1" destOrd="0" presId="urn:microsoft.com/office/officeart/2005/8/layout/orgChart1"/>
    <dgm:cxn modelId="{CB21FFBC-EC28-4853-87E6-6599ACEE3752}" type="presParOf" srcId="{9F077E1B-FD92-4679-8820-B73BC0E65E4F}" destId="{34A4325B-DAFE-4F76-9F81-020171D794CC}" srcOrd="1" destOrd="0" presId="urn:microsoft.com/office/officeart/2005/8/layout/orgChart1"/>
    <dgm:cxn modelId="{3015D1BB-9250-4E4B-B14F-3C6AC1546B50}" type="presParOf" srcId="{9F077E1B-FD92-4679-8820-B73BC0E65E4F}" destId="{C5D385CA-37EE-4FFE-8AA7-6C9FBB9CB853}" srcOrd="2" destOrd="0" presId="urn:microsoft.com/office/officeart/2005/8/layout/orgChart1"/>
    <dgm:cxn modelId="{3AF5CF3B-2BA0-4C61-A8AE-AE6F8602C523}" type="presParOf" srcId="{6A542F20-77D0-43A4-A1FC-3EA912908F3C}" destId="{1D78B797-CA95-42BA-9791-85EB3DFF9C25}" srcOrd="8" destOrd="0" presId="urn:microsoft.com/office/officeart/2005/8/layout/orgChart1"/>
    <dgm:cxn modelId="{CCD9853D-FED1-420B-BFCC-4355E52A6DAF}" type="presParOf" srcId="{6A542F20-77D0-43A4-A1FC-3EA912908F3C}" destId="{8660C425-B67E-4912-B57B-1AFD1EC34E99}" srcOrd="9" destOrd="0" presId="urn:microsoft.com/office/officeart/2005/8/layout/orgChart1"/>
    <dgm:cxn modelId="{144057F9-12F6-4B60-89E9-9DAC306FCC69}" type="presParOf" srcId="{8660C425-B67E-4912-B57B-1AFD1EC34E99}" destId="{FDCC3D97-EBC0-4756-98B0-E393B8BDFB32}" srcOrd="0" destOrd="0" presId="urn:microsoft.com/office/officeart/2005/8/layout/orgChart1"/>
    <dgm:cxn modelId="{28408481-048B-4485-B35D-83D82713EE7B}" type="presParOf" srcId="{FDCC3D97-EBC0-4756-98B0-E393B8BDFB32}" destId="{DC74DAB3-4BDA-408C-BB75-CE594C758247}" srcOrd="0" destOrd="0" presId="urn:microsoft.com/office/officeart/2005/8/layout/orgChart1"/>
    <dgm:cxn modelId="{8A33575E-2D1D-4ECA-8600-37882F75DE17}" type="presParOf" srcId="{FDCC3D97-EBC0-4756-98B0-E393B8BDFB32}" destId="{201EF58B-6DBC-44CB-AD97-E928BB56DBDC}" srcOrd="1" destOrd="0" presId="urn:microsoft.com/office/officeart/2005/8/layout/orgChart1"/>
    <dgm:cxn modelId="{1DD82E32-30A2-468B-B6BA-34F2A64EE3F9}" type="presParOf" srcId="{8660C425-B67E-4912-B57B-1AFD1EC34E99}" destId="{4830495C-ED66-4C61-B13A-422F8598FB72}" srcOrd="1" destOrd="0" presId="urn:microsoft.com/office/officeart/2005/8/layout/orgChart1"/>
    <dgm:cxn modelId="{3F919B70-7B9C-4387-89AD-CF9B6A2AC741}" type="presParOf" srcId="{8660C425-B67E-4912-B57B-1AFD1EC34E99}" destId="{2AC2AC30-CE06-494E-BF94-FE78E20444D1}" srcOrd="2" destOrd="0" presId="urn:microsoft.com/office/officeart/2005/8/layout/orgChart1"/>
    <dgm:cxn modelId="{65798980-3FC9-4B1A-8A85-CE6D5DE4ACA7}" type="presParOf" srcId="{EDFC166D-6238-412F-B7EE-662F21E57166}" destId="{77813528-861D-464B-87F9-9E5487A97CBF}" srcOrd="2" destOrd="0" presId="urn:microsoft.com/office/officeart/2005/8/layout/orgChart1"/>
    <dgm:cxn modelId="{478D8F2D-52F2-4CBD-A0DA-134543A8F1D4}" type="presParOf" srcId="{73B0F660-CBFA-4383-922F-E3A9A7DAA166}" destId="{AC7ECEBC-4EBA-43CC-B19B-F3C141BE0DD6}" srcOrd="4" destOrd="0" presId="urn:microsoft.com/office/officeart/2005/8/layout/orgChart1"/>
    <dgm:cxn modelId="{3952F8BC-FB8D-488E-A81A-145A73364D3D}" type="presParOf" srcId="{73B0F660-CBFA-4383-922F-E3A9A7DAA166}" destId="{444BCB0D-77AB-4A9B-AFDD-8DABAF79C74F}" srcOrd="5" destOrd="0" presId="urn:microsoft.com/office/officeart/2005/8/layout/orgChart1"/>
    <dgm:cxn modelId="{08532310-703E-4002-87B6-5D1B60ACC047}" type="presParOf" srcId="{444BCB0D-77AB-4A9B-AFDD-8DABAF79C74F}" destId="{C5798612-4554-457C-83F8-10BD4F800454}" srcOrd="0" destOrd="0" presId="urn:microsoft.com/office/officeart/2005/8/layout/orgChart1"/>
    <dgm:cxn modelId="{27CD5417-3CC1-401A-8DF4-917442996D35}" type="presParOf" srcId="{C5798612-4554-457C-83F8-10BD4F800454}" destId="{7A62D200-1560-4139-BC58-657F53019D80}" srcOrd="0" destOrd="0" presId="urn:microsoft.com/office/officeart/2005/8/layout/orgChart1"/>
    <dgm:cxn modelId="{409613A6-2A93-4228-9744-963FE71B5F81}" type="presParOf" srcId="{C5798612-4554-457C-83F8-10BD4F800454}" destId="{9A2FB0A2-1380-4610-A813-AEC7689ED790}" srcOrd="1" destOrd="0" presId="urn:microsoft.com/office/officeart/2005/8/layout/orgChart1"/>
    <dgm:cxn modelId="{051CEF44-59F8-45DB-A8B7-6F926B34C907}" type="presParOf" srcId="{444BCB0D-77AB-4A9B-AFDD-8DABAF79C74F}" destId="{F9FB2549-B51F-4ED6-9714-2A609F234506}" srcOrd="1" destOrd="0" presId="urn:microsoft.com/office/officeart/2005/8/layout/orgChart1"/>
    <dgm:cxn modelId="{F9ECDDAB-8B78-4CA5-8B1B-0B8F7A8C8F27}" type="presParOf" srcId="{F9FB2549-B51F-4ED6-9714-2A609F234506}" destId="{3D8395EC-CBB8-42CD-B2A9-80F7048194EA}" srcOrd="0" destOrd="0" presId="urn:microsoft.com/office/officeart/2005/8/layout/orgChart1"/>
    <dgm:cxn modelId="{FB1966F5-5C21-4D97-8E2E-BF1C441147E9}" type="presParOf" srcId="{F9FB2549-B51F-4ED6-9714-2A609F234506}" destId="{B845F1F1-9457-40C8-9EE4-784F967E1590}" srcOrd="1" destOrd="0" presId="urn:microsoft.com/office/officeart/2005/8/layout/orgChart1"/>
    <dgm:cxn modelId="{F6563C7D-911E-49EA-8348-EF232C0AE345}" type="presParOf" srcId="{B845F1F1-9457-40C8-9EE4-784F967E1590}" destId="{688B5D4C-2BC9-40FE-8F6E-63F4532A5F7B}" srcOrd="0" destOrd="0" presId="urn:microsoft.com/office/officeart/2005/8/layout/orgChart1"/>
    <dgm:cxn modelId="{BA740513-CB35-4BDC-9C08-BE31252A4029}" type="presParOf" srcId="{688B5D4C-2BC9-40FE-8F6E-63F4532A5F7B}" destId="{F1DB434D-B60E-48B5-A979-678B64D27A2C}" srcOrd="0" destOrd="0" presId="urn:microsoft.com/office/officeart/2005/8/layout/orgChart1"/>
    <dgm:cxn modelId="{7C0DC720-8E7F-42B2-86B1-B9A980E8B6E7}" type="presParOf" srcId="{688B5D4C-2BC9-40FE-8F6E-63F4532A5F7B}" destId="{61E6E77E-D73B-4321-8265-D9E572B51348}" srcOrd="1" destOrd="0" presId="urn:microsoft.com/office/officeart/2005/8/layout/orgChart1"/>
    <dgm:cxn modelId="{7A07FA85-B305-40FD-AB5D-352F0B352218}" type="presParOf" srcId="{B845F1F1-9457-40C8-9EE4-784F967E1590}" destId="{FF7ED912-07CD-4B81-9CC8-10C0EDF8922A}" srcOrd="1" destOrd="0" presId="urn:microsoft.com/office/officeart/2005/8/layout/orgChart1"/>
    <dgm:cxn modelId="{B1265AD0-65E2-4FED-8C36-ADD99123AC57}" type="presParOf" srcId="{B845F1F1-9457-40C8-9EE4-784F967E1590}" destId="{C1643E5A-091B-42A8-BCB2-8C86E436CC7C}" srcOrd="2" destOrd="0" presId="urn:microsoft.com/office/officeart/2005/8/layout/orgChart1"/>
    <dgm:cxn modelId="{184E111E-80B8-4690-A728-36437DB97680}" type="presParOf" srcId="{F9FB2549-B51F-4ED6-9714-2A609F234506}" destId="{9135A5DC-F9F0-41C6-9BB0-CE1907ACCE63}" srcOrd="2" destOrd="0" presId="urn:microsoft.com/office/officeart/2005/8/layout/orgChart1"/>
    <dgm:cxn modelId="{791B8E3A-99A5-4435-878D-00361CE922A8}" type="presParOf" srcId="{F9FB2549-B51F-4ED6-9714-2A609F234506}" destId="{3E456989-5E9F-4E51-845F-8FA63A1CF817}" srcOrd="3" destOrd="0" presId="urn:microsoft.com/office/officeart/2005/8/layout/orgChart1"/>
    <dgm:cxn modelId="{DA164691-0B36-4C70-9299-EF81883FBBAD}" type="presParOf" srcId="{3E456989-5E9F-4E51-845F-8FA63A1CF817}" destId="{ECB82005-13DE-4956-B69F-2576D3D80FAB}" srcOrd="0" destOrd="0" presId="urn:microsoft.com/office/officeart/2005/8/layout/orgChart1"/>
    <dgm:cxn modelId="{97A1357D-1C4A-4AF7-8CAE-DB88A29FED5A}" type="presParOf" srcId="{ECB82005-13DE-4956-B69F-2576D3D80FAB}" destId="{EA486C8E-216C-4B5E-9D13-540DECA29CD1}" srcOrd="0" destOrd="0" presId="urn:microsoft.com/office/officeart/2005/8/layout/orgChart1"/>
    <dgm:cxn modelId="{94CBEDE8-4B36-4130-B30E-B21652695C23}" type="presParOf" srcId="{ECB82005-13DE-4956-B69F-2576D3D80FAB}" destId="{BBD10365-B364-428A-BC28-A6893ECD2B80}" srcOrd="1" destOrd="0" presId="urn:microsoft.com/office/officeart/2005/8/layout/orgChart1"/>
    <dgm:cxn modelId="{5B511104-D948-4DFF-8CC7-BDFE11B7CB70}" type="presParOf" srcId="{3E456989-5E9F-4E51-845F-8FA63A1CF817}" destId="{2677349B-8643-4ECF-9577-1831BA55B4D7}" srcOrd="1" destOrd="0" presId="urn:microsoft.com/office/officeart/2005/8/layout/orgChart1"/>
    <dgm:cxn modelId="{95F3F049-8573-467C-9A53-4B2768409E3A}" type="presParOf" srcId="{3E456989-5E9F-4E51-845F-8FA63A1CF817}" destId="{C82BD883-3245-4F71-BB03-779CE7D89498}" srcOrd="2" destOrd="0" presId="urn:microsoft.com/office/officeart/2005/8/layout/orgChart1"/>
    <dgm:cxn modelId="{5C888BC2-2354-4F1D-A9FB-8731E803BB18}" type="presParOf" srcId="{F9FB2549-B51F-4ED6-9714-2A609F234506}" destId="{7195A2D2-3FFF-4A77-B80F-DCBB7530BD87}" srcOrd="4" destOrd="0" presId="urn:microsoft.com/office/officeart/2005/8/layout/orgChart1"/>
    <dgm:cxn modelId="{9F3A41C1-4DC6-4FBB-AA72-6CC448E45A49}" type="presParOf" srcId="{F9FB2549-B51F-4ED6-9714-2A609F234506}" destId="{FF7EFAFA-17EB-4E58-A066-EBE06F902F97}" srcOrd="5" destOrd="0" presId="urn:microsoft.com/office/officeart/2005/8/layout/orgChart1"/>
    <dgm:cxn modelId="{67116074-604A-4F2B-BA4F-6D93F2304CF1}" type="presParOf" srcId="{FF7EFAFA-17EB-4E58-A066-EBE06F902F97}" destId="{B3D23710-3424-4F5B-89A5-EF7C693ADE69}" srcOrd="0" destOrd="0" presId="urn:microsoft.com/office/officeart/2005/8/layout/orgChart1"/>
    <dgm:cxn modelId="{8D403043-F6B0-4B32-98E3-9DD77E9C6704}" type="presParOf" srcId="{B3D23710-3424-4F5B-89A5-EF7C693ADE69}" destId="{40AC4C24-BA48-48AD-9A57-D4C3609DF8AB}" srcOrd="0" destOrd="0" presId="urn:microsoft.com/office/officeart/2005/8/layout/orgChart1"/>
    <dgm:cxn modelId="{054D3D7E-F9B0-4529-A91D-A72825739969}" type="presParOf" srcId="{B3D23710-3424-4F5B-89A5-EF7C693ADE69}" destId="{67519A66-4AC5-4DC9-8E92-A6C5280A2FEF}" srcOrd="1" destOrd="0" presId="urn:microsoft.com/office/officeart/2005/8/layout/orgChart1"/>
    <dgm:cxn modelId="{02EB9C13-E6A3-4952-93EB-154FF16C7562}" type="presParOf" srcId="{FF7EFAFA-17EB-4E58-A066-EBE06F902F97}" destId="{961605CD-42CC-4054-AAFC-C2C704B0E51C}" srcOrd="1" destOrd="0" presId="urn:microsoft.com/office/officeart/2005/8/layout/orgChart1"/>
    <dgm:cxn modelId="{899BB73E-0A09-4064-B624-2484A7268463}" type="presParOf" srcId="{FF7EFAFA-17EB-4E58-A066-EBE06F902F97}" destId="{C5D22AA2-4DE2-4FA9-85EE-449D85ECEE12}" srcOrd="2" destOrd="0" presId="urn:microsoft.com/office/officeart/2005/8/layout/orgChart1"/>
    <dgm:cxn modelId="{358B8CCD-2E55-4CD3-9636-002E2940D3EF}" type="presParOf" srcId="{F9FB2549-B51F-4ED6-9714-2A609F234506}" destId="{C8EBFAF8-BB5A-41A6-AEA9-1B56AB5140EA}" srcOrd="6" destOrd="0" presId="urn:microsoft.com/office/officeart/2005/8/layout/orgChart1"/>
    <dgm:cxn modelId="{2DA4821D-DAC3-4CFC-ABD5-A75741C55599}" type="presParOf" srcId="{F9FB2549-B51F-4ED6-9714-2A609F234506}" destId="{0A159EC0-8250-4873-A73F-96C57435893C}" srcOrd="7" destOrd="0" presId="urn:microsoft.com/office/officeart/2005/8/layout/orgChart1"/>
    <dgm:cxn modelId="{E49F912A-EDA0-400E-AC7A-5038E460A478}" type="presParOf" srcId="{0A159EC0-8250-4873-A73F-96C57435893C}" destId="{419C9023-B0C3-487B-BC2D-39ED8432600C}" srcOrd="0" destOrd="0" presId="urn:microsoft.com/office/officeart/2005/8/layout/orgChart1"/>
    <dgm:cxn modelId="{BA59220F-E635-4121-845F-26C01B4DE89B}" type="presParOf" srcId="{419C9023-B0C3-487B-BC2D-39ED8432600C}" destId="{B40DF1AE-54F0-4F51-BCF6-DF1887F74515}" srcOrd="0" destOrd="0" presId="urn:microsoft.com/office/officeart/2005/8/layout/orgChart1"/>
    <dgm:cxn modelId="{91341B5A-1908-45E1-AF83-C5ED127F6F65}" type="presParOf" srcId="{419C9023-B0C3-487B-BC2D-39ED8432600C}" destId="{46417D77-CFCC-4733-B545-5658C4B409FB}" srcOrd="1" destOrd="0" presId="urn:microsoft.com/office/officeart/2005/8/layout/orgChart1"/>
    <dgm:cxn modelId="{2E6D1E13-3BAA-4A06-A68D-22D711E945DB}" type="presParOf" srcId="{0A159EC0-8250-4873-A73F-96C57435893C}" destId="{98606B45-609D-4811-9A3A-BFB3860807F2}" srcOrd="1" destOrd="0" presId="urn:microsoft.com/office/officeart/2005/8/layout/orgChart1"/>
    <dgm:cxn modelId="{502F117A-05EA-4E49-ACD2-EB591CF625BC}" type="presParOf" srcId="{0A159EC0-8250-4873-A73F-96C57435893C}" destId="{738EAA57-9C51-43FA-BE13-C88E1B42C2FA}" srcOrd="2" destOrd="0" presId="urn:microsoft.com/office/officeart/2005/8/layout/orgChart1"/>
    <dgm:cxn modelId="{1FCBABC8-A54D-4464-8584-3F5D5DE0799F}" type="presParOf" srcId="{444BCB0D-77AB-4A9B-AFDD-8DABAF79C74F}" destId="{06F383C0-61E4-4C99-87B8-E8C1DFA458F7}" srcOrd="2" destOrd="0" presId="urn:microsoft.com/office/officeart/2005/8/layout/orgChart1"/>
    <dgm:cxn modelId="{D4CB9C6B-905F-4811-AD9F-70FEAE988C6E}" type="presParOf" srcId="{73B0F660-CBFA-4383-922F-E3A9A7DAA166}" destId="{5DB052EB-0EB2-47A2-81CF-5E0F8E9F227B}" srcOrd="6" destOrd="0" presId="urn:microsoft.com/office/officeart/2005/8/layout/orgChart1"/>
    <dgm:cxn modelId="{7D8CC3AD-0F3A-4502-9D17-6908C971AF4F}" type="presParOf" srcId="{73B0F660-CBFA-4383-922F-E3A9A7DAA166}" destId="{BB1B17CC-07E3-4CFB-A3D4-17675BE8EF64}" srcOrd="7" destOrd="0" presId="urn:microsoft.com/office/officeart/2005/8/layout/orgChart1"/>
    <dgm:cxn modelId="{DDDF55DA-4207-4093-9985-01A6A749811B}" type="presParOf" srcId="{BB1B17CC-07E3-4CFB-A3D4-17675BE8EF64}" destId="{96EAEF33-C14C-4BAD-A6B6-58E1193F9069}" srcOrd="0" destOrd="0" presId="urn:microsoft.com/office/officeart/2005/8/layout/orgChart1"/>
    <dgm:cxn modelId="{9F9607DB-CAE7-45FA-AE5F-47CAB6ACF5B8}" type="presParOf" srcId="{96EAEF33-C14C-4BAD-A6B6-58E1193F9069}" destId="{3A27EAF5-2560-4C99-9828-2912C99B0051}" srcOrd="0" destOrd="0" presId="urn:microsoft.com/office/officeart/2005/8/layout/orgChart1"/>
    <dgm:cxn modelId="{389BF602-CCCD-4900-B9ED-AF09F0696796}" type="presParOf" srcId="{96EAEF33-C14C-4BAD-A6B6-58E1193F9069}" destId="{D7BAB02C-8787-48AC-AC7C-7045F3B9C27B}" srcOrd="1" destOrd="0" presId="urn:microsoft.com/office/officeart/2005/8/layout/orgChart1"/>
    <dgm:cxn modelId="{85926DD2-1165-41DC-99C8-4BA134CEEDF5}" type="presParOf" srcId="{BB1B17CC-07E3-4CFB-A3D4-17675BE8EF64}" destId="{E16D2013-91BD-4109-AF7B-A12928E1FD3C}" srcOrd="1" destOrd="0" presId="urn:microsoft.com/office/officeart/2005/8/layout/orgChart1"/>
    <dgm:cxn modelId="{4B7736BB-757D-45A2-A930-F9C142A5D0DC}" type="presParOf" srcId="{E16D2013-91BD-4109-AF7B-A12928E1FD3C}" destId="{874A7F8F-B369-475A-8562-D667763EED2D}" srcOrd="0" destOrd="0" presId="urn:microsoft.com/office/officeart/2005/8/layout/orgChart1"/>
    <dgm:cxn modelId="{D700CCA9-119A-486A-A62F-4ECBE6A4C68D}" type="presParOf" srcId="{E16D2013-91BD-4109-AF7B-A12928E1FD3C}" destId="{AE895F5E-09A0-4952-9F45-6751708FE834}" srcOrd="1" destOrd="0" presId="urn:microsoft.com/office/officeart/2005/8/layout/orgChart1"/>
    <dgm:cxn modelId="{BAF0C321-E44C-4BFB-852C-B74D6774C644}" type="presParOf" srcId="{AE895F5E-09A0-4952-9F45-6751708FE834}" destId="{5296597C-EEE2-4193-A818-142E02F492DD}" srcOrd="0" destOrd="0" presId="urn:microsoft.com/office/officeart/2005/8/layout/orgChart1"/>
    <dgm:cxn modelId="{26DAB456-F6AD-4D57-B3E6-3F5BDEB3D3D3}" type="presParOf" srcId="{5296597C-EEE2-4193-A818-142E02F492DD}" destId="{5389C254-A6E3-4CB8-8129-0573B17C8165}" srcOrd="0" destOrd="0" presId="urn:microsoft.com/office/officeart/2005/8/layout/orgChart1"/>
    <dgm:cxn modelId="{556DA969-227F-49A9-AD02-0E8992C491EE}" type="presParOf" srcId="{5296597C-EEE2-4193-A818-142E02F492DD}" destId="{FDAA9151-BBB5-4FBF-9308-6DB539DD5C1E}" srcOrd="1" destOrd="0" presId="urn:microsoft.com/office/officeart/2005/8/layout/orgChart1"/>
    <dgm:cxn modelId="{D1C1A903-9E03-490B-8506-6649F8494A5A}" type="presParOf" srcId="{AE895F5E-09A0-4952-9F45-6751708FE834}" destId="{06FDA054-F737-4CE1-8034-0B9F80C69861}" srcOrd="1" destOrd="0" presId="urn:microsoft.com/office/officeart/2005/8/layout/orgChart1"/>
    <dgm:cxn modelId="{C39A41A5-8749-40AB-9D86-B51F769E5CF4}" type="presParOf" srcId="{AE895F5E-09A0-4952-9F45-6751708FE834}" destId="{EE39E02E-591F-4A03-89EB-05813D2D6AB1}" srcOrd="2" destOrd="0" presId="urn:microsoft.com/office/officeart/2005/8/layout/orgChart1"/>
    <dgm:cxn modelId="{B00B393D-6D84-4DB5-8AB0-546ECFEAFFDD}" type="presParOf" srcId="{E16D2013-91BD-4109-AF7B-A12928E1FD3C}" destId="{66E2438B-AF6F-477F-9404-CFFA81F0BAA4}" srcOrd="2" destOrd="0" presId="urn:microsoft.com/office/officeart/2005/8/layout/orgChart1"/>
    <dgm:cxn modelId="{08D99FD3-D76F-481F-8271-276F4C699D16}" type="presParOf" srcId="{E16D2013-91BD-4109-AF7B-A12928E1FD3C}" destId="{4BB719D3-BA64-4558-A4DB-20E012888584}" srcOrd="3" destOrd="0" presId="urn:microsoft.com/office/officeart/2005/8/layout/orgChart1"/>
    <dgm:cxn modelId="{C9F1B07C-F6D5-496F-9143-D741D42792B3}" type="presParOf" srcId="{4BB719D3-BA64-4558-A4DB-20E012888584}" destId="{51118AA7-7C32-493E-AB09-2702361FAE02}" srcOrd="0" destOrd="0" presId="urn:microsoft.com/office/officeart/2005/8/layout/orgChart1"/>
    <dgm:cxn modelId="{E3F3DF64-0EE3-442F-B6D6-8CF7A75F3E02}" type="presParOf" srcId="{51118AA7-7C32-493E-AB09-2702361FAE02}" destId="{A355D9F3-E95D-4C3B-9F38-B1D386BA67A6}" srcOrd="0" destOrd="0" presId="urn:microsoft.com/office/officeart/2005/8/layout/orgChart1"/>
    <dgm:cxn modelId="{6E17284A-E915-4561-A693-3E01BBAA4617}" type="presParOf" srcId="{51118AA7-7C32-493E-AB09-2702361FAE02}" destId="{73DDE6D9-43A6-4563-BAB8-DBBFB824E962}" srcOrd="1" destOrd="0" presId="urn:microsoft.com/office/officeart/2005/8/layout/orgChart1"/>
    <dgm:cxn modelId="{51A7D96C-1678-4785-9F81-FAA0B5107E99}" type="presParOf" srcId="{4BB719D3-BA64-4558-A4DB-20E012888584}" destId="{C30259B2-2656-4E3E-A858-387CD5020078}" srcOrd="1" destOrd="0" presId="urn:microsoft.com/office/officeart/2005/8/layout/orgChart1"/>
    <dgm:cxn modelId="{70846DBC-6357-45EB-80CB-95423146F116}" type="presParOf" srcId="{4BB719D3-BA64-4558-A4DB-20E012888584}" destId="{371EF62C-3D15-4AC7-8B01-0E501AEFFFF3}" srcOrd="2" destOrd="0" presId="urn:microsoft.com/office/officeart/2005/8/layout/orgChart1"/>
    <dgm:cxn modelId="{0F855EDD-F820-4749-953E-2B52F4CF85B6}" type="presParOf" srcId="{E16D2013-91BD-4109-AF7B-A12928E1FD3C}" destId="{B37DED7D-1BFB-4F94-B005-4D58A100831C}" srcOrd="4" destOrd="0" presId="urn:microsoft.com/office/officeart/2005/8/layout/orgChart1"/>
    <dgm:cxn modelId="{E6B63E49-E475-4E05-8BEC-C0B2411089B6}" type="presParOf" srcId="{E16D2013-91BD-4109-AF7B-A12928E1FD3C}" destId="{C074E0E3-A120-41FA-BA98-784A874FDC6B}" srcOrd="5" destOrd="0" presId="urn:microsoft.com/office/officeart/2005/8/layout/orgChart1"/>
    <dgm:cxn modelId="{6DC742FF-2EDB-4245-84F5-016FBD2E5310}" type="presParOf" srcId="{C074E0E3-A120-41FA-BA98-784A874FDC6B}" destId="{78B12006-9A7C-410D-9E4D-D9F6EADE7174}" srcOrd="0" destOrd="0" presId="urn:microsoft.com/office/officeart/2005/8/layout/orgChart1"/>
    <dgm:cxn modelId="{696405AC-3FCD-40C9-B60E-54FDF74C70AF}" type="presParOf" srcId="{78B12006-9A7C-410D-9E4D-D9F6EADE7174}" destId="{7642D185-9C29-47D1-9277-77899FEBF11A}" srcOrd="0" destOrd="0" presId="urn:microsoft.com/office/officeart/2005/8/layout/orgChart1"/>
    <dgm:cxn modelId="{CB094722-D5BD-4BC1-ABD8-F5309DC6182A}" type="presParOf" srcId="{78B12006-9A7C-410D-9E4D-D9F6EADE7174}" destId="{C84EFD82-6F78-4ECF-8760-23300815B208}" srcOrd="1" destOrd="0" presId="urn:microsoft.com/office/officeart/2005/8/layout/orgChart1"/>
    <dgm:cxn modelId="{025707E2-9668-4092-A099-E2A5F5BAF88F}" type="presParOf" srcId="{C074E0E3-A120-41FA-BA98-784A874FDC6B}" destId="{ED40F632-8EA4-405D-ACB6-0C236E2FF43E}" srcOrd="1" destOrd="0" presId="urn:microsoft.com/office/officeart/2005/8/layout/orgChart1"/>
    <dgm:cxn modelId="{68D187F6-41F3-40D9-842F-68923CB50780}" type="presParOf" srcId="{C074E0E3-A120-41FA-BA98-784A874FDC6B}" destId="{A58454E1-C91F-490C-A4D8-B2270E79D965}" srcOrd="2" destOrd="0" presId="urn:microsoft.com/office/officeart/2005/8/layout/orgChart1"/>
    <dgm:cxn modelId="{033BF0A4-6153-48C1-B6F3-20832A9C6F0D}" type="presParOf" srcId="{E16D2013-91BD-4109-AF7B-A12928E1FD3C}" destId="{2CF61AA2-8F43-480B-9C0F-CB0022F9547E}" srcOrd="6" destOrd="0" presId="urn:microsoft.com/office/officeart/2005/8/layout/orgChart1"/>
    <dgm:cxn modelId="{27188330-AA1F-4795-930F-81D147965A0F}" type="presParOf" srcId="{E16D2013-91BD-4109-AF7B-A12928E1FD3C}" destId="{E17242AB-B2E0-4578-9C8C-9E84368EEA1D}" srcOrd="7" destOrd="0" presId="urn:microsoft.com/office/officeart/2005/8/layout/orgChart1"/>
    <dgm:cxn modelId="{FBBFCDAB-AAD4-4B31-A99A-04A373F67551}" type="presParOf" srcId="{E17242AB-B2E0-4578-9C8C-9E84368EEA1D}" destId="{127A9F33-7E8B-43FE-A7A1-3E71E4CC9BB7}" srcOrd="0" destOrd="0" presId="urn:microsoft.com/office/officeart/2005/8/layout/orgChart1"/>
    <dgm:cxn modelId="{1191E6CD-5F6A-41E6-A8BD-5D0A7A1A2E5F}" type="presParOf" srcId="{127A9F33-7E8B-43FE-A7A1-3E71E4CC9BB7}" destId="{F2523372-6766-4092-B591-8433E43937D4}" srcOrd="0" destOrd="0" presId="urn:microsoft.com/office/officeart/2005/8/layout/orgChart1"/>
    <dgm:cxn modelId="{1E051464-43BA-4255-99E8-03480934D071}" type="presParOf" srcId="{127A9F33-7E8B-43FE-A7A1-3E71E4CC9BB7}" destId="{B401B6EC-C6BA-41DB-9566-B40FBD8947F8}" srcOrd="1" destOrd="0" presId="urn:microsoft.com/office/officeart/2005/8/layout/orgChart1"/>
    <dgm:cxn modelId="{55552380-96FB-4B15-B3EF-9E5049B30CC9}" type="presParOf" srcId="{E17242AB-B2E0-4578-9C8C-9E84368EEA1D}" destId="{D3D3A586-3347-4C40-A0A5-000E86ECCE3E}" srcOrd="1" destOrd="0" presId="urn:microsoft.com/office/officeart/2005/8/layout/orgChart1"/>
    <dgm:cxn modelId="{C1087FDA-22A3-4376-BD4B-2F0EF0E4DBCB}" type="presParOf" srcId="{E17242AB-B2E0-4578-9C8C-9E84368EEA1D}" destId="{C1675381-BBCD-413C-9358-445F506FA4D6}" srcOrd="2" destOrd="0" presId="urn:microsoft.com/office/officeart/2005/8/layout/orgChart1"/>
    <dgm:cxn modelId="{6CF923BE-97B1-4BD8-999F-5369718ABCAA}" type="presParOf" srcId="{E16D2013-91BD-4109-AF7B-A12928E1FD3C}" destId="{330813C7-E9AE-44D8-8DF0-D7F0A688ED6F}" srcOrd="8" destOrd="0" presId="urn:microsoft.com/office/officeart/2005/8/layout/orgChart1"/>
    <dgm:cxn modelId="{CBA9C614-9B99-4777-979A-4F383DA88A9E}" type="presParOf" srcId="{E16D2013-91BD-4109-AF7B-A12928E1FD3C}" destId="{BC8C30F9-545F-4860-A06F-A1899FB1CE54}" srcOrd="9" destOrd="0" presId="urn:microsoft.com/office/officeart/2005/8/layout/orgChart1"/>
    <dgm:cxn modelId="{165F972C-9E48-498C-95B6-08A8FC1CC8FC}" type="presParOf" srcId="{BC8C30F9-545F-4860-A06F-A1899FB1CE54}" destId="{CEFAD5B7-9975-4257-81B8-536986219D93}" srcOrd="0" destOrd="0" presId="urn:microsoft.com/office/officeart/2005/8/layout/orgChart1"/>
    <dgm:cxn modelId="{FBE38F6A-B97B-4E89-B1AC-CC538C058F62}" type="presParOf" srcId="{CEFAD5B7-9975-4257-81B8-536986219D93}" destId="{FFACFAD2-205A-4A0A-8EC4-21DA4D580429}" srcOrd="0" destOrd="0" presId="urn:microsoft.com/office/officeart/2005/8/layout/orgChart1"/>
    <dgm:cxn modelId="{3BD1F6AB-CA2E-4D4D-BDD9-0F0D526B8656}" type="presParOf" srcId="{CEFAD5B7-9975-4257-81B8-536986219D93}" destId="{E1CDE75B-97B5-4491-8361-FACEB58EB45F}" srcOrd="1" destOrd="0" presId="urn:microsoft.com/office/officeart/2005/8/layout/orgChart1"/>
    <dgm:cxn modelId="{BE82B9F2-602E-4730-BCAF-2AA6746C7FD2}" type="presParOf" srcId="{BC8C30F9-545F-4860-A06F-A1899FB1CE54}" destId="{48B53676-56AB-4DF2-8F76-4FC8B91F5FF4}" srcOrd="1" destOrd="0" presId="urn:microsoft.com/office/officeart/2005/8/layout/orgChart1"/>
    <dgm:cxn modelId="{EB65B4CC-FC5B-4D3E-A1AF-F3233CA6E888}" type="presParOf" srcId="{BC8C30F9-545F-4860-A06F-A1899FB1CE54}" destId="{A63EA9CE-629F-4185-A1FB-49414EA77C02}" srcOrd="2" destOrd="0" presId="urn:microsoft.com/office/officeart/2005/8/layout/orgChart1"/>
    <dgm:cxn modelId="{8B6C6DE5-4879-4F00-AD34-D02B4AA9E6A8}" type="presParOf" srcId="{BB1B17CC-07E3-4CFB-A3D4-17675BE8EF64}" destId="{09547603-691A-4488-93A4-ED31EACE48AD}" srcOrd="2" destOrd="0" presId="urn:microsoft.com/office/officeart/2005/8/layout/orgChart1"/>
    <dgm:cxn modelId="{AECAA5E6-2FFB-44F1-88F7-D6DB3C8FF398}" type="presParOf" srcId="{73B0F660-CBFA-4383-922F-E3A9A7DAA166}" destId="{88918752-7B8C-43A6-B1ED-EEF7BCEC038A}" srcOrd="8" destOrd="0" presId="urn:microsoft.com/office/officeart/2005/8/layout/orgChart1"/>
    <dgm:cxn modelId="{6A36025D-2451-403E-9334-AF7F96FEB74B}" type="presParOf" srcId="{73B0F660-CBFA-4383-922F-E3A9A7DAA166}" destId="{CF4B7728-BA1C-4622-8F9D-896799433E82}" srcOrd="9" destOrd="0" presId="urn:microsoft.com/office/officeart/2005/8/layout/orgChart1"/>
    <dgm:cxn modelId="{AB07B83A-1DB7-43ED-8836-292A2CEF1637}" type="presParOf" srcId="{CF4B7728-BA1C-4622-8F9D-896799433E82}" destId="{40CC7095-C12A-44A0-9535-7888DCBE83B8}" srcOrd="0" destOrd="0" presId="urn:microsoft.com/office/officeart/2005/8/layout/orgChart1"/>
    <dgm:cxn modelId="{0E1B861D-B0A1-4CFA-8089-15728CBFF439}" type="presParOf" srcId="{40CC7095-C12A-44A0-9535-7888DCBE83B8}" destId="{8D094564-9346-4CB8-936E-84D7B087F441}" srcOrd="0" destOrd="0" presId="urn:microsoft.com/office/officeart/2005/8/layout/orgChart1"/>
    <dgm:cxn modelId="{B7AE1B70-A707-4BC1-AFE0-0D894CE6BF0B}" type="presParOf" srcId="{40CC7095-C12A-44A0-9535-7888DCBE83B8}" destId="{B61DC0E1-ADF7-47BA-93A1-9887F0D552B3}" srcOrd="1" destOrd="0" presId="urn:microsoft.com/office/officeart/2005/8/layout/orgChart1"/>
    <dgm:cxn modelId="{2D38859B-A1B8-46B9-AA36-DCA1B7BB94EB}" type="presParOf" srcId="{CF4B7728-BA1C-4622-8F9D-896799433E82}" destId="{9BC7DB69-4FAD-4F15-BDA5-E7E7C7F8A798}" srcOrd="1" destOrd="0" presId="urn:microsoft.com/office/officeart/2005/8/layout/orgChart1"/>
    <dgm:cxn modelId="{7839770D-B3BA-4C58-A907-28827FCADACD}" type="presParOf" srcId="{9BC7DB69-4FAD-4F15-BDA5-E7E7C7F8A798}" destId="{57CFA820-90A6-4090-915F-F2EACCE6F5C2}" srcOrd="0" destOrd="0" presId="urn:microsoft.com/office/officeart/2005/8/layout/orgChart1"/>
    <dgm:cxn modelId="{E008BEB8-CA1E-495D-8076-658306C73643}" type="presParOf" srcId="{9BC7DB69-4FAD-4F15-BDA5-E7E7C7F8A798}" destId="{C06E9BD9-19E8-40A4-B317-953D8A2AAA44}" srcOrd="1" destOrd="0" presId="urn:microsoft.com/office/officeart/2005/8/layout/orgChart1"/>
    <dgm:cxn modelId="{E03468C5-48D7-4DFD-94D4-4CC587B78F55}" type="presParOf" srcId="{C06E9BD9-19E8-40A4-B317-953D8A2AAA44}" destId="{92D67760-805D-48C5-9439-7DC5FC15CF56}" srcOrd="0" destOrd="0" presId="urn:microsoft.com/office/officeart/2005/8/layout/orgChart1"/>
    <dgm:cxn modelId="{2E043757-70EE-4057-AE15-51701DB6C48C}" type="presParOf" srcId="{92D67760-805D-48C5-9439-7DC5FC15CF56}" destId="{01DF7E44-9495-49D1-8055-BFC469D66875}" srcOrd="0" destOrd="0" presId="urn:microsoft.com/office/officeart/2005/8/layout/orgChart1"/>
    <dgm:cxn modelId="{CA7E354A-CE3F-4386-9911-DA08D95C9391}" type="presParOf" srcId="{92D67760-805D-48C5-9439-7DC5FC15CF56}" destId="{1A4F159A-B599-44CB-A2A8-0E243CBA2A8F}" srcOrd="1" destOrd="0" presId="urn:microsoft.com/office/officeart/2005/8/layout/orgChart1"/>
    <dgm:cxn modelId="{C86C91EA-6341-4F36-A6E3-942B29C09914}" type="presParOf" srcId="{C06E9BD9-19E8-40A4-B317-953D8A2AAA44}" destId="{6426DF77-51C9-42DA-A0D8-5663BF652B88}" srcOrd="1" destOrd="0" presId="urn:microsoft.com/office/officeart/2005/8/layout/orgChart1"/>
    <dgm:cxn modelId="{50B4D862-4A1B-4FA4-8D94-5230914BE3B4}" type="presParOf" srcId="{C06E9BD9-19E8-40A4-B317-953D8A2AAA44}" destId="{ABAF46B7-27AB-4334-BCCA-65F7D76F63C8}" srcOrd="2" destOrd="0" presId="urn:microsoft.com/office/officeart/2005/8/layout/orgChart1"/>
    <dgm:cxn modelId="{756990C1-362C-4CF2-8A0E-396F07D28DAF}" type="presParOf" srcId="{9BC7DB69-4FAD-4F15-BDA5-E7E7C7F8A798}" destId="{933B2F8F-0696-44A3-9E8D-0476FFC2065F}" srcOrd="2" destOrd="0" presId="urn:microsoft.com/office/officeart/2005/8/layout/orgChart1"/>
    <dgm:cxn modelId="{D072D416-23E4-4C99-96B9-2AD41BD39CBF}" type="presParOf" srcId="{9BC7DB69-4FAD-4F15-BDA5-E7E7C7F8A798}" destId="{DD751FD4-4C07-42A0-BFD3-AC881B803A45}" srcOrd="3" destOrd="0" presId="urn:microsoft.com/office/officeart/2005/8/layout/orgChart1"/>
    <dgm:cxn modelId="{227525FF-CE2F-4F7A-AA43-59D7A262AF02}" type="presParOf" srcId="{DD751FD4-4C07-42A0-BFD3-AC881B803A45}" destId="{9ED2C046-BB9D-44EC-8EBB-50342C9CE46D}" srcOrd="0" destOrd="0" presId="urn:microsoft.com/office/officeart/2005/8/layout/orgChart1"/>
    <dgm:cxn modelId="{2F290AEE-AD14-428D-BAB2-A20AE29C1A2B}" type="presParOf" srcId="{9ED2C046-BB9D-44EC-8EBB-50342C9CE46D}" destId="{0ABF0114-2DB9-431E-90F3-F9FADFA0A1B1}" srcOrd="0" destOrd="0" presId="urn:microsoft.com/office/officeart/2005/8/layout/orgChart1"/>
    <dgm:cxn modelId="{BF565F9B-74C9-4CE8-9635-63DB930F725C}" type="presParOf" srcId="{9ED2C046-BB9D-44EC-8EBB-50342C9CE46D}" destId="{D01EEAF7-8CFC-4362-BFBB-E97DFC768642}" srcOrd="1" destOrd="0" presId="urn:microsoft.com/office/officeart/2005/8/layout/orgChart1"/>
    <dgm:cxn modelId="{12C5FF51-21A6-431F-AC57-62A1C1D3FF02}" type="presParOf" srcId="{DD751FD4-4C07-42A0-BFD3-AC881B803A45}" destId="{CB68D8FD-45E9-4E38-83C3-FF639E73EC0F}" srcOrd="1" destOrd="0" presId="urn:microsoft.com/office/officeart/2005/8/layout/orgChart1"/>
    <dgm:cxn modelId="{3B6C9544-55AE-49E2-8B09-8BADF67B9F73}" type="presParOf" srcId="{DD751FD4-4C07-42A0-BFD3-AC881B803A45}" destId="{BDFEA80F-59CD-42C7-9CDF-07113B30C6B7}" srcOrd="2" destOrd="0" presId="urn:microsoft.com/office/officeart/2005/8/layout/orgChart1"/>
    <dgm:cxn modelId="{3BD3977E-8699-481C-A33B-328BAC13465F}" type="presParOf" srcId="{9BC7DB69-4FAD-4F15-BDA5-E7E7C7F8A798}" destId="{2338DDF1-79FC-4E71-93D8-21203EABFACE}" srcOrd="4" destOrd="0" presId="urn:microsoft.com/office/officeart/2005/8/layout/orgChart1"/>
    <dgm:cxn modelId="{E86F979E-F558-40F4-B509-FB4E6D43D18A}" type="presParOf" srcId="{9BC7DB69-4FAD-4F15-BDA5-E7E7C7F8A798}" destId="{E830B7BD-19F0-4E38-9E71-72B584F137FE}" srcOrd="5" destOrd="0" presId="urn:microsoft.com/office/officeart/2005/8/layout/orgChart1"/>
    <dgm:cxn modelId="{31694E7C-B354-4943-9581-428204C4E767}" type="presParOf" srcId="{E830B7BD-19F0-4E38-9E71-72B584F137FE}" destId="{1AC8848E-C2AA-4F22-9BAD-E55E9189F3A2}" srcOrd="0" destOrd="0" presId="urn:microsoft.com/office/officeart/2005/8/layout/orgChart1"/>
    <dgm:cxn modelId="{59000AD3-8C53-423B-A857-2B2494B0EBCE}" type="presParOf" srcId="{1AC8848E-C2AA-4F22-9BAD-E55E9189F3A2}" destId="{6FF6B4E1-162B-4D6A-9605-B726D54BB953}" srcOrd="0" destOrd="0" presId="urn:microsoft.com/office/officeart/2005/8/layout/orgChart1"/>
    <dgm:cxn modelId="{8BB3CC61-3849-47C4-A2B8-6A5805024258}" type="presParOf" srcId="{1AC8848E-C2AA-4F22-9BAD-E55E9189F3A2}" destId="{57F27F58-CEC7-43E2-BA85-E05007637E63}" srcOrd="1" destOrd="0" presId="urn:microsoft.com/office/officeart/2005/8/layout/orgChart1"/>
    <dgm:cxn modelId="{D1D08F40-DEE9-43BB-935E-7A84272A89C9}" type="presParOf" srcId="{E830B7BD-19F0-4E38-9E71-72B584F137FE}" destId="{AEC7F7BC-FDF3-435C-BE56-0D544D21DF0A}" srcOrd="1" destOrd="0" presId="urn:microsoft.com/office/officeart/2005/8/layout/orgChart1"/>
    <dgm:cxn modelId="{0532A39B-B8E5-49D3-BFBF-DF724B7B785B}" type="presParOf" srcId="{E830B7BD-19F0-4E38-9E71-72B584F137FE}" destId="{194CAF6A-78CB-4C96-AE96-02F451793654}" srcOrd="2" destOrd="0" presId="urn:microsoft.com/office/officeart/2005/8/layout/orgChart1"/>
    <dgm:cxn modelId="{4C2C158E-F475-49D1-8349-67CCA6813910}" type="presParOf" srcId="{CF4B7728-BA1C-4622-8F9D-896799433E82}" destId="{9D2162E4-AAE0-4B89-AB60-312277994E2F}" srcOrd="2" destOrd="0" presId="urn:microsoft.com/office/officeart/2005/8/layout/orgChart1"/>
    <dgm:cxn modelId="{751BE47B-B471-4580-BB24-AC71FE03AAB9}" type="presParOf" srcId="{5C203FE4-137A-4F40-86A6-4062DCDA5F86}" destId="{4620B745-C5F3-415A-A67E-5C8CF2233156}" srcOrd="2" destOrd="0" presId="urn:microsoft.com/office/officeart/2005/8/layout/orgChart1"/>
    <dgm:cxn modelId="{2FBF9A4F-B1AE-4DB3-979C-A614DADD7AC4}" type="presParOf" srcId="{C0ACE412-304A-4E70-A878-8349AA62A63B}" destId="{39E8A6EC-0243-46BC-9E2A-6EAA8A9A9252}" srcOrd="4" destOrd="0" presId="urn:microsoft.com/office/officeart/2005/8/layout/orgChart1"/>
    <dgm:cxn modelId="{2B213477-E441-4FCD-8E3C-ABA93F924CBB}" type="presParOf" srcId="{C0ACE412-304A-4E70-A878-8349AA62A63B}" destId="{B5B63C9A-0970-482A-A845-808D78C0B007}" srcOrd="5" destOrd="0" presId="urn:microsoft.com/office/officeart/2005/8/layout/orgChart1"/>
    <dgm:cxn modelId="{11B646FE-9F3C-4B16-919D-F678976F18ED}" type="presParOf" srcId="{B5B63C9A-0970-482A-A845-808D78C0B007}" destId="{826A5B0B-9430-4FEE-BAC5-BB11F409F985}" srcOrd="0" destOrd="0" presId="urn:microsoft.com/office/officeart/2005/8/layout/orgChart1"/>
    <dgm:cxn modelId="{924F5AF0-C6A3-4631-ADAB-7F843D9DA708}" type="presParOf" srcId="{826A5B0B-9430-4FEE-BAC5-BB11F409F985}" destId="{CB4E3CF5-32C1-473E-BE9F-774DB6A593E3}" srcOrd="0" destOrd="0" presId="urn:microsoft.com/office/officeart/2005/8/layout/orgChart1"/>
    <dgm:cxn modelId="{FBF2E816-19A3-4C6C-AF6B-FA184975AE38}" type="presParOf" srcId="{826A5B0B-9430-4FEE-BAC5-BB11F409F985}" destId="{A59A66EC-9E51-4236-8BB0-2A9FBF0C1ACC}" srcOrd="1" destOrd="0" presId="urn:microsoft.com/office/officeart/2005/8/layout/orgChart1"/>
    <dgm:cxn modelId="{53CC23EE-37B0-4476-A836-E133FF4072DB}" type="presParOf" srcId="{B5B63C9A-0970-482A-A845-808D78C0B007}" destId="{15367123-74BB-4F73-8A25-A6C7362FBB74}" srcOrd="1" destOrd="0" presId="urn:microsoft.com/office/officeart/2005/8/layout/orgChart1"/>
    <dgm:cxn modelId="{5B58D94B-A2E2-4074-A40B-DB77FA1D09EC}" type="presParOf" srcId="{15367123-74BB-4F73-8A25-A6C7362FBB74}" destId="{C936704E-44E7-4507-87C5-6213512705A3}" srcOrd="0" destOrd="0" presId="urn:microsoft.com/office/officeart/2005/8/layout/orgChart1"/>
    <dgm:cxn modelId="{B7019566-2D03-499E-976B-0287B9AD8FFF}" type="presParOf" srcId="{15367123-74BB-4F73-8A25-A6C7362FBB74}" destId="{CEB94E0E-0474-4720-A88F-AC98E85D8049}" srcOrd="1" destOrd="0" presId="urn:microsoft.com/office/officeart/2005/8/layout/orgChart1"/>
    <dgm:cxn modelId="{7FE2FACD-E003-411A-ABE8-1CC8E1AD280B}" type="presParOf" srcId="{CEB94E0E-0474-4720-A88F-AC98E85D8049}" destId="{0E26A642-6292-4506-B6FB-DEC7DAEB5275}" srcOrd="0" destOrd="0" presId="urn:microsoft.com/office/officeart/2005/8/layout/orgChart1"/>
    <dgm:cxn modelId="{C24531AD-06A2-49E8-AD7C-9D06E87AD34F}" type="presParOf" srcId="{0E26A642-6292-4506-B6FB-DEC7DAEB5275}" destId="{EE4DD10D-E564-4014-AB74-D39258AD0AC8}" srcOrd="0" destOrd="0" presId="urn:microsoft.com/office/officeart/2005/8/layout/orgChart1"/>
    <dgm:cxn modelId="{EF0EFFAB-A193-43B8-8124-16A1CAC22EED}" type="presParOf" srcId="{0E26A642-6292-4506-B6FB-DEC7DAEB5275}" destId="{8E81BECA-6325-4243-A04D-E22BBE7BBE6C}" srcOrd="1" destOrd="0" presId="urn:microsoft.com/office/officeart/2005/8/layout/orgChart1"/>
    <dgm:cxn modelId="{96D08C05-D96F-4354-B86A-B2E4E71764C3}" type="presParOf" srcId="{CEB94E0E-0474-4720-A88F-AC98E85D8049}" destId="{4DCB5ABF-16E8-441D-BA9A-836E0F5722D6}" srcOrd="1" destOrd="0" presId="urn:microsoft.com/office/officeart/2005/8/layout/orgChart1"/>
    <dgm:cxn modelId="{4A800ED0-3CC6-4A5E-A98C-B2010EBB373E}" type="presParOf" srcId="{CEB94E0E-0474-4720-A88F-AC98E85D8049}" destId="{6429C913-7B4A-4C95-9271-C84C0BF0784E}" srcOrd="2" destOrd="0" presId="urn:microsoft.com/office/officeart/2005/8/layout/orgChart1"/>
    <dgm:cxn modelId="{A3A8DE03-A632-4190-A21E-009AA32EA722}" type="presParOf" srcId="{15367123-74BB-4F73-8A25-A6C7362FBB74}" destId="{C5CBD4EA-9B61-433F-8534-65275D815CBF}" srcOrd="2" destOrd="0" presId="urn:microsoft.com/office/officeart/2005/8/layout/orgChart1"/>
    <dgm:cxn modelId="{E1959FF9-0CF1-4DDE-85F1-CD55FF26A9A2}" type="presParOf" srcId="{15367123-74BB-4F73-8A25-A6C7362FBB74}" destId="{ED668F3C-1922-458B-BBA2-DCCA91EAAE03}" srcOrd="3" destOrd="0" presId="urn:microsoft.com/office/officeart/2005/8/layout/orgChart1"/>
    <dgm:cxn modelId="{A55EB659-14F3-43BF-B62F-7B88A51CE84C}" type="presParOf" srcId="{ED668F3C-1922-458B-BBA2-DCCA91EAAE03}" destId="{F3B0CDB3-49FD-4C26-84AF-980AB1E671B8}" srcOrd="0" destOrd="0" presId="urn:microsoft.com/office/officeart/2005/8/layout/orgChart1"/>
    <dgm:cxn modelId="{A354C95A-EA4F-47BD-98A5-95AD54908F8B}" type="presParOf" srcId="{F3B0CDB3-49FD-4C26-84AF-980AB1E671B8}" destId="{D824D1FB-77AE-49C0-9796-17B3A52CE102}" srcOrd="0" destOrd="0" presId="urn:microsoft.com/office/officeart/2005/8/layout/orgChart1"/>
    <dgm:cxn modelId="{048B3925-F29F-4523-832B-FFEB60B23EAE}" type="presParOf" srcId="{F3B0CDB3-49FD-4C26-84AF-980AB1E671B8}" destId="{DE6CBC22-E5E1-4446-97DA-ADE7360A1309}" srcOrd="1" destOrd="0" presId="urn:microsoft.com/office/officeart/2005/8/layout/orgChart1"/>
    <dgm:cxn modelId="{22949C9A-8B2C-48F9-A15A-44FE27ABC41E}" type="presParOf" srcId="{ED668F3C-1922-458B-BBA2-DCCA91EAAE03}" destId="{941E5510-0701-4238-8E3C-93F288FEE6FB}" srcOrd="1" destOrd="0" presId="urn:microsoft.com/office/officeart/2005/8/layout/orgChart1"/>
    <dgm:cxn modelId="{B06E1D08-E434-436B-87B4-A069731357F7}" type="presParOf" srcId="{ED668F3C-1922-458B-BBA2-DCCA91EAAE03}" destId="{5B0DB7D8-01C2-455C-A7E1-9DDF22F24165}" srcOrd="2" destOrd="0" presId="urn:microsoft.com/office/officeart/2005/8/layout/orgChart1"/>
    <dgm:cxn modelId="{F9C7E06C-440F-49A1-921C-CD23EAC9BA31}" type="presParOf" srcId="{B5B63C9A-0970-482A-A845-808D78C0B007}" destId="{5015B1CF-E64E-4110-92A9-8B80629B10A6}" srcOrd="2" destOrd="0" presId="urn:microsoft.com/office/officeart/2005/8/layout/orgChart1"/>
    <dgm:cxn modelId="{44A61D67-7EF7-4B0A-9E46-52F2B2315CB4}"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Plan de Implement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BFED9D7A-8C30-49FD-BC5B-DB7C90F1E649}" type="presOf" srcId="{11B1946B-074B-43C4-9C0B-B4D2890C218C}" destId="{C303EE0E-6A86-4742-AED1-B4394F6572D2}" srcOrd="1" destOrd="0" presId="urn:microsoft.com/office/officeart/2005/8/layout/orgChart1"/>
    <dgm:cxn modelId="{3C5E60F8-0DDD-43D9-8C34-023B78F9133D}" type="presOf" srcId="{EE03E193-A53A-4CE4-B108-6ED937C7DFA9}" destId="{7813B995-47E6-4F69-AEDC-9A9412F7C29D}" srcOrd="1" destOrd="0" presId="urn:microsoft.com/office/officeart/2005/8/layout/orgChart1"/>
    <dgm:cxn modelId="{6AE6EA6B-18B8-449A-8886-1315B2652095}" type="presOf" srcId="{5EDCA10E-AF4E-49F5-8531-5C706CCB8357}" destId="{DCB235D4-D41D-443E-A7C4-4225463F7088}" srcOrd="1" destOrd="0" presId="urn:microsoft.com/office/officeart/2005/8/layout/orgChart1"/>
    <dgm:cxn modelId="{D91D1B6F-F632-4945-9E5B-70BDBA2822E0}" type="presOf" srcId="{77CD64E9-1D7C-43B8-9B1B-56E6948F9FCC}" destId="{190D641D-79C3-4F53-8EE4-E6EC783BEF03}" srcOrd="0" destOrd="0" presId="urn:microsoft.com/office/officeart/2005/8/layout/orgChart1"/>
    <dgm:cxn modelId="{511DE64E-2878-4498-8887-46D3BBB44391}" type="presOf" srcId="{0B434BE9-5B88-42BB-9EA4-1274B0F5D250}" destId="{389AADF2-EFD2-4ACE-81E9-D2A4CEC0507A}" srcOrd="1" destOrd="0" presId="urn:microsoft.com/office/officeart/2005/8/layout/orgChart1"/>
    <dgm:cxn modelId="{B313F772-BEDE-4355-9B09-D88E01D9635C}" type="presOf" srcId="{5E0CBD22-C2B8-4CF8-9981-CB2D4B92345A}" destId="{D603697F-79ED-4E5D-A787-BF60D7CDE648}"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76E5EC69-077D-4643-BB5A-6B3A7BF6329B}" srcId="{D2EF9DD8-C8BD-4E1A-891C-924658CF55EB}" destId="{7DE2B265-503A-41F3-94EB-FAAD78265FFD}" srcOrd="2" destOrd="0" parTransId="{296EAA66-F06E-4A1A-A10A-67B3542F056D}" sibTransId="{FB8D1A25-8158-4776-BF23-327CBB464A5E}"/>
    <dgm:cxn modelId="{996889C8-91A6-464D-A0CE-42B95A8C29F9}" type="presOf" srcId="{EB3A3DA9-4E6D-4D6B-A5CD-583693B2B4C0}" destId="{E6E341AB-0296-4166-BF5C-7D34A9432DCC}" srcOrd="0" destOrd="0" presId="urn:microsoft.com/office/officeart/2005/8/layout/orgChart1"/>
    <dgm:cxn modelId="{D684D02F-CA6C-4315-A52A-66AD0F60911F}" type="presOf" srcId="{00B2386E-CFA4-4B18-84B9-709D0F61796D}" destId="{5055C173-7E7E-4DB2-A517-9D54D595B9EF}"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0ECDC297-CDB9-4553-B7F0-863243B7AEF7}" type="presOf" srcId="{55BA4FEE-DC24-4EED-8916-688F59AEF812}" destId="{17161BBA-45BB-4D95-98FE-6360574A6A1C}" srcOrd="1" destOrd="0" presId="urn:microsoft.com/office/officeart/2005/8/layout/orgChart1"/>
    <dgm:cxn modelId="{6F820E2B-6FF4-4A7C-BFAB-97274EE337C9}" type="presOf" srcId="{085AF7B3-6FB4-45D3-8F35-FFCE6E40A4BC}" destId="{7E3980C8-0563-451E-89FB-0CA2EC52DAF1}" srcOrd="0" destOrd="0" presId="urn:microsoft.com/office/officeart/2005/8/layout/orgChart1"/>
    <dgm:cxn modelId="{2485F278-60F7-4FA2-9D55-ED3FFC0AE70F}" type="presOf" srcId="{928670F8-9C02-4975-BCF8-F83C1BAF5308}" destId="{99DC775D-453B-48AD-B524-050131B54F05}" srcOrd="0"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8B4B088D-017C-4781-963F-99CF0717DB99}" type="presOf" srcId="{2D905E29-4B24-4E74-BA47-AA6C377A1493}" destId="{F30C4A95-132A-4EB9-ADE4-DEE768EEEAE2}" srcOrd="0" destOrd="0" presId="urn:microsoft.com/office/officeart/2005/8/layout/orgChart1"/>
    <dgm:cxn modelId="{C76E892C-51A5-4483-B27C-FF8AC64679D6}" type="presOf" srcId="{06012093-2759-4AFC-8664-ABF89653D32E}" destId="{B5BF199E-56EB-4072-88C3-8A50C91440D9}" srcOrd="1" destOrd="0" presId="urn:microsoft.com/office/officeart/2005/8/layout/orgChart1"/>
    <dgm:cxn modelId="{F5EF98A2-EC87-4AA6-9226-F626CDD32ADF}" type="presOf" srcId="{838809E2-38A2-418A-9913-3198589C8C78}" destId="{49F1F8BC-2173-4293-8E91-666A0EF4687D}" srcOrd="1" destOrd="0" presId="urn:microsoft.com/office/officeart/2005/8/layout/orgChart1"/>
    <dgm:cxn modelId="{AF307589-949F-415F-A855-E94519EF2946}" type="presOf" srcId="{CED3691D-E820-4A8E-A933-66FFF31C1188}" destId="{766AB172-0840-4A28-AD33-45A757544A4F}"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447D6953-0C18-4FDC-803E-904941D92E9A}" srcId="{7DE2B265-503A-41F3-94EB-FAAD78265FFD}" destId="{0728DCD3-3616-4A9E-BBCE-6DEBB54800F3}" srcOrd="0" destOrd="0" parTransId="{00B2386E-CFA4-4B18-84B9-709D0F61796D}" sibTransId="{EE5BE2C8-9C61-4B88-87FB-BDD9B0A508A8}"/>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EE395C9B-AFD9-4483-802F-B2B2AE560017}" type="presOf" srcId="{3FE2A058-3F17-4704-8B1B-B577360DF4ED}" destId="{37AE264E-AB3D-4406-83E6-FDAC541CFC90}" srcOrd="0" destOrd="0" presId="urn:microsoft.com/office/officeart/2005/8/layout/orgChart1"/>
    <dgm:cxn modelId="{50B18A90-0581-4DFA-9388-327B91AF1D09}" type="presOf" srcId="{9F2AD0F1-1F37-429E-B171-BDA28E178018}" destId="{2834461C-02B2-486B-9C4A-EFEEEF789AEA}" srcOrd="1" destOrd="0" presId="urn:microsoft.com/office/officeart/2005/8/layout/orgChart1"/>
    <dgm:cxn modelId="{99BB5634-5AEF-413F-8FB3-638E213D9234}" type="presOf" srcId="{E49FA341-E27D-4B85-82A2-35F66D17B5A5}" destId="{92FCB36D-02A3-4DF1-8E47-625E067E2505}" srcOrd="0" destOrd="0" presId="urn:microsoft.com/office/officeart/2005/8/layout/orgChart1"/>
    <dgm:cxn modelId="{4A48F77D-49BD-4B76-9F31-EEED9740D1AD}" type="presOf" srcId="{55BA4FEE-DC24-4EED-8916-688F59AEF812}" destId="{DF49BA96-9F93-4B89-B51F-433688327243}" srcOrd="0" destOrd="0" presId="urn:microsoft.com/office/officeart/2005/8/layout/orgChart1"/>
    <dgm:cxn modelId="{662CF612-5F14-4C8C-B3F0-009D4F7C2088}" type="presOf" srcId="{F34066FF-6AE7-4EA7-BC32-2E988A7C60E2}" destId="{9FB3CF13-A149-491B-B7C9-BD052FE63FF5}" srcOrd="0" destOrd="0" presId="urn:microsoft.com/office/officeart/2005/8/layout/orgChart1"/>
    <dgm:cxn modelId="{109A32C2-CE72-4E2C-A50C-2AADEA961B78}" type="presOf" srcId="{838809E2-38A2-418A-9913-3198589C8C78}" destId="{33187032-C851-448F-844D-1F65592A3B23}" srcOrd="0" destOrd="0" presId="urn:microsoft.com/office/officeart/2005/8/layout/orgChart1"/>
    <dgm:cxn modelId="{87624EFD-AB8F-4CF0-9847-A05DA2DA5932}" type="presOf" srcId="{9F2AD0F1-1F37-429E-B171-BDA28E178018}" destId="{007E5531-A0CF-4EF4-AC8E-AB70EB6B4BA7}" srcOrd="0" destOrd="0" presId="urn:microsoft.com/office/officeart/2005/8/layout/orgChart1"/>
    <dgm:cxn modelId="{D6C762BB-49A2-48D9-B617-2C1EB4B2B255}" type="presOf" srcId="{368CD0B8-FEE8-4480-8E36-8EDA36A2688A}" destId="{AC7DC775-5788-4D69-81F2-1D6462BF33DF}" srcOrd="0" destOrd="0" presId="urn:microsoft.com/office/officeart/2005/8/layout/orgChart1"/>
    <dgm:cxn modelId="{239BB5F4-D9A9-4872-8682-221B62F81B59}" type="presOf" srcId="{B15C58CB-0F6A-44FF-9F03-DC6625091D36}" destId="{A6947D4E-128B-4EEA-A65D-47F50B3B5806}"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F89FB813-76B9-4147-BCEE-19002A2CB996}" type="presOf" srcId="{1CADEE44-D0B9-48CC-ADF2-A49BC73942AB}" destId="{21B28368-2D19-4B9B-A72E-25DE9D0DE096}" srcOrd="0"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3F7D2BED-227F-44B1-A7A6-A57D65F4AC5C}" type="presOf" srcId="{1CADEE44-D0B9-48CC-ADF2-A49BC73942AB}" destId="{5B21213E-8A33-4CDC-822A-608E53E0ACDC}" srcOrd="1" destOrd="0" presId="urn:microsoft.com/office/officeart/2005/8/layout/orgChart1"/>
    <dgm:cxn modelId="{691F4613-F4E6-437F-8BDA-EB61728FB2EC}" type="presOf" srcId="{F03A5AFF-DA3A-4DAE-9F16-C7E317424374}" destId="{4F5FCBC4-7BA7-4FD6-B08B-E1000BFF2553}" srcOrd="1" destOrd="0" presId="urn:microsoft.com/office/officeart/2005/8/layout/orgChart1"/>
    <dgm:cxn modelId="{73E764B7-BFA5-4898-A9D3-35872340E566}" type="presOf" srcId="{04CEE981-910A-48A0-BA27-0A8DD8BF97DC}" destId="{BC8B34FF-9DCD-4B34-9656-8A1742054289}" srcOrd="0" destOrd="0" presId="urn:microsoft.com/office/officeart/2005/8/layout/orgChart1"/>
    <dgm:cxn modelId="{1DC7ACBE-C270-4B20-8543-E61CBA7B18BD}" type="presOf" srcId="{11B1946B-074B-43C4-9C0B-B4D2890C218C}" destId="{B6A3F05A-19A8-4191-81A1-0AD1B5CC103B}" srcOrd="0" destOrd="0" presId="urn:microsoft.com/office/officeart/2005/8/layout/orgChart1"/>
    <dgm:cxn modelId="{13E914D3-61B6-4F17-8649-38F6100D174A}" type="presOf" srcId="{4A8AA399-69C3-4012-A23B-7FD09DF15DEE}" destId="{48024165-D554-45A6-9083-03C06F8B57B8}" srcOrd="0" destOrd="0" presId="urn:microsoft.com/office/officeart/2005/8/layout/orgChart1"/>
    <dgm:cxn modelId="{EBB95059-36BD-4616-9A6F-6C327B47361B}" type="presOf" srcId="{8E8205A5-920B-4E59-8973-6A6A88D9A7BE}" destId="{0CBC37EF-19D3-44FB-9BEB-74BB08D0A8E5}" srcOrd="0" destOrd="0" presId="urn:microsoft.com/office/officeart/2005/8/layout/orgChart1"/>
    <dgm:cxn modelId="{3A08AA06-5EE8-42D3-839B-9A329D1174A6}" type="presOf" srcId="{0B434BE9-5B88-42BB-9EA4-1274B0F5D250}" destId="{C551E086-8042-454B-9961-A53650605CF0}" srcOrd="0" destOrd="0" presId="urn:microsoft.com/office/officeart/2005/8/layout/orgChart1"/>
    <dgm:cxn modelId="{83A15B3C-7147-48DC-BB66-DE2BED931C01}" type="presOf" srcId="{06012093-2759-4AFC-8664-ABF89653D32E}" destId="{58CD70A5-946C-4CC7-99C3-E5771BD7397B}"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29E3F887-CCF9-454C-970A-8AE3AA62A367}" type="presOf" srcId="{D2EF9DD8-C8BD-4E1A-891C-924658CF55EB}" destId="{53310E3F-90DA-423D-8410-FFE5E8CEE753}" srcOrd="1" destOrd="0" presId="urn:microsoft.com/office/officeart/2005/8/layout/orgChart1"/>
    <dgm:cxn modelId="{6DFCDF38-0C78-4946-8970-CA0A8FB58705}" type="presOf" srcId="{073831C5-BF0E-467C-8E7C-5DE667ED1EC3}" destId="{C86167C2-0234-43F4-A5CC-57D8C4E58F31}" srcOrd="0"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E3213F7D-D989-4E90-BB1F-A6E2C30027F0}" type="presOf" srcId="{928670F8-9C02-4975-BCF8-F83C1BAF5308}" destId="{E73ADF3E-95D4-4FBA-836A-D3A1EA027170}" srcOrd="1" destOrd="0" presId="urn:microsoft.com/office/officeart/2005/8/layout/orgChart1"/>
    <dgm:cxn modelId="{AADEBEC5-3AB1-493C-A2F6-CBC1598660C9}" type="presOf" srcId="{AD217D21-0763-4101-B589-770B9024C817}" destId="{FB0A725A-A519-4D0B-A6D8-E512E72AF99C}" srcOrd="0" destOrd="0" presId="urn:microsoft.com/office/officeart/2005/8/layout/orgChart1"/>
    <dgm:cxn modelId="{FEE73AF5-C719-4D67-8AE5-839E52C9490A}" type="presOf" srcId="{D2EF9DD8-C8BD-4E1A-891C-924658CF55EB}" destId="{14999252-F95A-4138-92C6-BB0417900DF7}" srcOrd="0"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20C5CECF-8102-4DB9-8660-2B245EF88830}" type="presOf" srcId="{CED3691D-E820-4A8E-A933-66FFF31C1188}" destId="{650A71E2-C1A9-4BAE-9385-E2062DB860B0}" srcOrd="1" destOrd="0" presId="urn:microsoft.com/office/officeart/2005/8/layout/orgChart1"/>
    <dgm:cxn modelId="{E2BD91C9-5D7D-454B-AB41-84B3789E43C5}" type="presOf" srcId="{296EAA66-F06E-4A1A-A10A-67B3542F056D}" destId="{CC0B938C-0482-4942-940E-850F3C343FB5}" srcOrd="0" destOrd="0" presId="urn:microsoft.com/office/officeart/2005/8/layout/orgChart1"/>
    <dgm:cxn modelId="{A1B283EB-2E1C-45D1-B152-3C3FC7699A86}" type="presOf" srcId="{0F0D9878-D95F-4D5C-B15A-1315813BB43D}" destId="{EAFD3C72-B462-4C6C-BF07-C3210ABD2BB7}" srcOrd="0" destOrd="0" presId="urn:microsoft.com/office/officeart/2005/8/layout/orgChart1"/>
    <dgm:cxn modelId="{16CA9E75-64DB-4FC1-B80F-C7BAF61D4DED}" type="presOf" srcId="{7DE2B265-503A-41F3-94EB-FAAD78265FFD}" destId="{C2352262-24A0-4265-9CE3-8598B822A9A2}" srcOrd="1" destOrd="0" presId="urn:microsoft.com/office/officeart/2005/8/layout/orgChart1"/>
    <dgm:cxn modelId="{09C1B20C-B8BC-42D9-8533-AF04DB3EEE2D}" type="presOf" srcId="{F8EE8586-FDD6-4B3C-962D-AB09C115F74E}" destId="{4DBD2FD3-3BE5-4A1A-90F3-EDD4B1EB071D}" srcOrd="0" destOrd="0" presId="urn:microsoft.com/office/officeart/2005/8/layout/orgChart1"/>
    <dgm:cxn modelId="{76875703-46E4-4585-8F90-17D52DA776DE}" type="presOf" srcId="{262B0C91-7CC7-4E83-A88C-9BFBB819460C}" destId="{88C8E50D-0042-46CE-B6B5-628A677AE9C2}" srcOrd="0" destOrd="0" presId="urn:microsoft.com/office/officeart/2005/8/layout/orgChart1"/>
    <dgm:cxn modelId="{A314823D-D1AA-427C-8DB7-C06989623982}" type="presOf" srcId="{8AB29EBA-8E79-430B-BEAE-075889EA641A}" destId="{A8431483-DB71-4B47-914C-C1792003E897}" srcOrd="0" destOrd="0" presId="urn:microsoft.com/office/officeart/2005/8/layout/orgChart1"/>
    <dgm:cxn modelId="{89A21256-E8BE-41C1-A66B-F0600CBB1E6C}" srcId="{E49FA341-E27D-4B85-82A2-35F66D17B5A5}" destId="{96152216-54EF-4354-8903-5B44ED523445}" srcOrd="3" destOrd="0" parTransId="{2B3B3711-272B-4CA2-9DEE-F50471B5F798}" sibTransId="{AAF6CC82-7572-4B84-A325-7E407812881B}"/>
    <dgm:cxn modelId="{6D525108-139B-4A35-8A77-4551876252C2}" srcId="{D2EF9DD8-C8BD-4E1A-891C-924658CF55EB}" destId="{E49FA341-E27D-4B85-82A2-35F66D17B5A5}" srcOrd="5" destOrd="0" parTransId="{526E894D-44CE-464C-BDDC-E4AA96D16776}" sibTransId="{F587AC3A-EE74-4EFB-95F5-414DF26BE968}"/>
    <dgm:cxn modelId="{3C33F9BE-5754-4492-B688-338DE35EBDAE}" type="presOf" srcId="{F03A5AFF-DA3A-4DAE-9F16-C7E317424374}" destId="{8304BA85-CE1F-41EE-916E-3780CF40835C}" srcOrd="0" destOrd="0" presId="urn:microsoft.com/office/officeart/2005/8/layout/orgChart1"/>
    <dgm:cxn modelId="{9FF6F294-D27E-4FB6-B314-AB5E43A6E956}" type="presOf" srcId="{526E894D-44CE-464C-BDDC-E4AA96D16776}" destId="{217EDBD6-494E-4E92-A55F-2646FD0CD5DA}" srcOrd="0" destOrd="0" presId="urn:microsoft.com/office/officeart/2005/8/layout/orgChart1"/>
    <dgm:cxn modelId="{6DA37A93-9493-46CE-A48D-19DF529499E9}" type="presOf" srcId="{2BE458BD-CF71-42CA-94EE-B274939B513D}" destId="{4721984B-334E-473E-B5B0-E7CAF9591AF1}" srcOrd="0" destOrd="0" presId="urn:microsoft.com/office/officeart/2005/8/layout/orgChart1"/>
    <dgm:cxn modelId="{3ABB9D86-9E0D-448C-ADDF-632DF6D9469A}" type="presOf" srcId="{E49FA341-E27D-4B85-82A2-35F66D17B5A5}" destId="{F0607867-873E-4ACF-ABAB-FDF636F93CB2}" srcOrd="1"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AE56B7E4-E2AB-458E-BF70-B1CFBE7BAF89}" type="presOf" srcId="{368CD0B8-FEE8-4480-8E36-8EDA36A2688A}" destId="{CB00B334-6992-4703-8E69-D4AD709DE2CF}" srcOrd="1" destOrd="0" presId="urn:microsoft.com/office/officeart/2005/8/layout/orgChart1"/>
    <dgm:cxn modelId="{CF5815FD-B9D0-4DCA-B8A9-6564B536FAB1}" type="presOf" srcId="{4A8AA399-69C3-4012-A23B-7FD09DF15DEE}" destId="{4AB1D67C-AF07-462F-929E-44DAF6C8C2A0}"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200DD763-8723-4F7E-98A3-1804A9D61636}" type="presOf" srcId="{96152216-54EF-4354-8903-5B44ED523445}" destId="{B3959447-8C8A-45E3-B752-E83238359BD4}" srcOrd="1" destOrd="0" presId="urn:microsoft.com/office/officeart/2005/8/layout/orgChart1"/>
    <dgm:cxn modelId="{B816486A-F73D-446F-B24C-6F1CF3DDC874}" type="presOf" srcId="{F55D43CE-1BEA-4AC8-9003-598FC8164024}" destId="{0D5B2617-BFEC-4CCD-A819-B4CE5F629285}" srcOrd="0" destOrd="0" presId="urn:microsoft.com/office/officeart/2005/8/layout/orgChart1"/>
    <dgm:cxn modelId="{B6DFA9E3-4571-42E9-926C-90636D80183C}" type="presOf" srcId="{2B3B3711-272B-4CA2-9DEE-F50471B5F798}" destId="{E1172EE8-0988-4708-B3E5-F4A59F39981E}" srcOrd="0" destOrd="0" presId="urn:microsoft.com/office/officeart/2005/8/layout/orgChart1"/>
    <dgm:cxn modelId="{0E2663F1-F0F8-4718-8FCB-F77B4CDBB6DA}" type="presOf" srcId="{5EDCA10E-AF4E-49F5-8531-5C706CCB8357}" destId="{6E040495-3F62-4C68-9775-F26F481BD5E9}" srcOrd="0" destOrd="0" presId="urn:microsoft.com/office/officeart/2005/8/layout/orgChart1"/>
    <dgm:cxn modelId="{99569313-CF41-49BF-8BE1-DBD9CBE869A2}" type="presOf" srcId="{48DC4C8F-408F-4B04-9DC6-680BC9CD6175}" destId="{BEC34C99-6A7D-4DF6-A748-5B96681D78EB}" srcOrd="0" destOrd="0" presId="urn:microsoft.com/office/officeart/2005/8/layout/orgChart1"/>
    <dgm:cxn modelId="{2C15BAC8-EC18-433F-989C-24010C8FA1F1}" type="presOf" srcId="{96152216-54EF-4354-8903-5B44ED523445}" destId="{4630D4F1-E5FD-4FA6-B1FE-EDD1011AFA69}" srcOrd="0" destOrd="0" presId="urn:microsoft.com/office/officeart/2005/8/layout/orgChart1"/>
    <dgm:cxn modelId="{56CE047A-8F45-4F82-B7BC-57E4046888F6}" type="presOf" srcId="{F55D43CE-1BEA-4AC8-9003-598FC8164024}" destId="{85253009-53DD-4FED-A4A8-0C4BE7A29F7A}" srcOrd="1"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17F37C1D-9B39-4FA1-8A11-625FE9DB8835}" type="presOf" srcId="{0728DCD3-3616-4A9E-BBCE-6DEBB54800F3}" destId="{723E2CA7-F036-4AAC-A5F6-5863A8988F81}" srcOrd="1" destOrd="0" presId="urn:microsoft.com/office/officeart/2005/8/layout/orgChart1"/>
    <dgm:cxn modelId="{055E89CA-44D2-4C1F-9EEA-AB099BB51C7C}" type="presOf" srcId="{F8EE8586-FDD6-4B3C-962D-AB09C115F74E}" destId="{08DAE831-C6B7-4373-92E0-FF75F3A18762}" srcOrd="1" destOrd="0" presId="urn:microsoft.com/office/officeart/2005/8/layout/orgChart1"/>
    <dgm:cxn modelId="{8F0B45A0-853A-42E5-97C5-805CCEFE35EE}" type="presOf" srcId="{D698C5F0-E8F9-48DE-8577-F3FC601F5937}" destId="{316E4E10-4ABE-45BE-A2D9-E707E9EC222C}" srcOrd="1" destOrd="0" presId="urn:microsoft.com/office/officeart/2005/8/layout/orgChart1"/>
    <dgm:cxn modelId="{D446C733-42D6-4DC0-94FE-9A7BA5EEFC50}" type="presOf" srcId="{0EF416D1-C508-42F0-A651-ABB504EB6D54}" destId="{ACFCC4EA-720F-4861-8EC6-C96065F1A3EC}" srcOrd="1" destOrd="0" presId="urn:microsoft.com/office/officeart/2005/8/layout/orgChart1"/>
    <dgm:cxn modelId="{E9E631FA-B80E-4B28-A683-98A046F9809E}" type="presOf" srcId="{FF962358-374A-445D-8681-D27C39524DAE}" destId="{7FD39CB0-1BDC-4DE5-8299-45A353E88C04}"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4C9ED2F4-2E4B-4E24-ABC0-CBAD16EBF155}" type="presOf" srcId="{EB3A3DA9-4E6D-4D6B-A5CD-583693B2B4C0}" destId="{DF4E51B5-00F1-4A45-B4FA-0C693A7A5892}" srcOrd="1" destOrd="0" presId="urn:microsoft.com/office/officeart/2005/8/layout/orgChart1"/>
    <dgm:cxn modelId="{FD0C42AD-83DC-4A6E-8754-46FD7B057996}" type="presOf" srcId="{EE03E193-A53A-4CE4-B108-6ED937C7DFA9}" destId="{7B725005-63F4-48B6-91CD-67CB394474EB}" srcOrd="0" destOrd="0" presId="urn:microsoft.com/office/officeart/2005/8/layout/orgChart1"/>
    <dgm:cxn modelId="{E1A6FC85-4BEF-48E9-A31E-F1B410589F0D}" type="presOf" srcId="{405DF6BC-97A3-4772-8281-7CA02553CBDD}" destId="{392D9DB5-3102-48F6-AA75-801A75C6EC3B}" srcOrd="0" destOrd="0" presId="urn:microsoft.com/office/officeart/2005/8/layout/orgChart1"/>
    <dgm:cxn modelId="{0828AA85-5CDC-46DD-8481-F2204D6CFD65}" type="presOf" srcId="{F34066FF-6AE7-4EA7-BC32-2E988A7C60E2}" destId="{53DD6CA2-2A60-4572-BB08-6DEABCB333DB}" srcOrd="1" destOrd="0" presId="urn:microsoft.com/office/officeart/2005/8/layout/orgChart1"/>
    <dgm:cxn modelId="{7D02885E-AB8F-4457-8230-E887482291A1}" type="presOf" srcId="{0769FBBA-6C5A-410B-A15C-B3138B1949C4}" destId="{BD419EF6-9BBE-410B-946B-F8D6CB941F39}"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51A60797-1161-47F7-8371-1D69DA19C73C}" type="presOf" srcId="{951AE44B-2268-43F4-A9E8-083109A7A266}" destId="{AECA06D8-2491-4A6C-BD45-CC9BFC39F896}" srcOrd="0"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F120BFF0-C216-42B9-B90A-7A4A88B89BA2}" type="presOf" srcId="{F84E727B-79FE-4B56-95C5-0ED0A8844082}" destId="{0714E820-AF7E-49E3-8216-858ED3BE3FE1}" srcOrd="0" destOrd="0" presId="urn:microsoft.com/office/officeart/2005/8/layout/orgChart1"/>
    <dgm:cxn modelId="{01CF94E4-9493-47F0-9881-D8E754CA80B2}" type="presOf" srcId="{A476AEFB-B95C-4474-A62F-9228517A086A}" destId="{6BC69666-3485-4ECD-A0D5-B931C34BC183}" srcOrd="1"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F5817FED-227B-4FC1-B99E-2491EB28DEB7}" type="presOf" srcId="{7DE2B265-503A-41F3-94EB-FAAD78265FFD}" destId="{FD2D5F8A-10B9-4A72-883D-227FAEC7F5CA}" srcOrd="0"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3C0C6795-EDBE-4410-822A-C4DEEA6C99F6}" type="presOf" srcId="{0EF416D1-C508-42F0-A651-ABB504EB6D54}" destId="{E348B78D-C4D1-4758-B26F-A9FDD599BA29}" srcOrd="0" destOrd="0" presId="urn:microsoft.com/office/officeart/2005/8/layout/orgChart1"/>
    <dgm:cxn modelId="{91F2A1F6-16AB-4D50-BB00-795C6D093129}" type="presOf" srcId="{7A81F417-2A26-49D6-AD5E-BBD9701C4676}" destId="{FD3E2C03-BAE2-42B3-8B8E-CC09A8E937BF}" srcOrd="0" destOrd="0" presId="urn:microsoft.com/office/officeart/2005/8/layout/orgChart1"/>
    <dgm:cxn modelId="{A53C6065-09F8-4C38-BBAE-872DDE64B8EF}" type="presOf" srcId="{D698C5F0-E8F9-48DE-8577-F3FC601F5937}" destId="{F044626A-3557-4DB6-93B4-44B9EA7880A1}" srcOrd="0" destOrd="0" presId="urn:microsoft.com/office/officeart/2005/8/layout/orgChart1"/>
    <dgm:cxn modelId="{BC406216-948F-4117-AF27-92CC671B8FCA}" type="presOf" srcId="{0728DCD3-3616-4A9E-BBCE-6DEBB54800F3}" destId="{C860CCBE-D688-46FE-80DB-A3B612CF8709}"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6EB5C900-548F-47B9-9F13-CF799BBBA4C0}" type="presOf" srcId="{A476AEFB-B95C-4474-A62F-9228517A086A}" destId="{414D798B-D3D6-42B1-9B0C-FA051AEA82C5}" srcOrd="0" destOrd="0" presId="urn:microsoft.com/office/officeart/2005/8/layout/orgChart1"/>
    <dgm:cxn modelId="{9E288F4C-F52C-48B2-BEC1-C3B4332DEB8C}" type="presOf" srcId="{B93E00EF-7819-4414-98C1-7F924AEA2E6F}" destId="{CE90FA5E-B891-4422-B8CC-9922EB7070D1}"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86464086-31E4-4607-B3BC-8DCCC6B8D76C}" type="presParOf" srcId="{FB0A725A-A519-4D0B-A6D8-E512E72AF99C}" destId="{9E5D84BB-88F8-4C38-BAD5-A106630A318B}" srcOrd="0" destOrd="0" presId="urn:microsoft.com/office/officeart/2005/8/layout/orgChart1"/>
    <dgm:cxn modelId="{BEFA5809-58EA-49A3-9D5B-E06BB3DF1ED1}" type="presParOf" srcId="{9E5D84BB-88F8-4C38-BAD5-A106630A318B}" destId="{6D0E6E5A-D82A-46A8-9EA2-E8B5098E8DB3}" srcOrd="0" destOrd="0" presId="urn:microsoft.com/office/officeart/2005/8/layout/orgChart1"/>
    <dgm:cxn modelId="{E38953E1-0DF0-4C3A-9D96-A984DAA7C514}" type="presParOf" srcId="{6D0E6E5A-D82A-46A8-9EA2-E8B5098E8DB3}" destId="{14999252-F95A-4138-92C6-BB0417900DF7}" srcOrd="0" destOrd="0" presId="urn:microsoft.com/office/officeart/2005/8/layout/orgChart1"/>
    <dgm:cxn modelId="{A6A19A3F-C782-450B-B36E-48CB3D9072AF}" type="presParOf" srcId="{6D0E6E5A-D82A-46A8-9EA2-E8B5098E8DB3}" destId="{53310E3F-90DA-423D-8410-FFE5E8CEE753}" srcOrd="1" destOrd="0" presId="urn:microsoft.com/office/officeart/2005/8/layout/orgChart1"/>
    <dgm:cxn modelId="{529A62BE-447C-4B8C-BCDB-AA3A686AD4BA}" type="presParOf" srcId="{9E5D84BB-88F8-4C38-BAD5-A106630A318B}" destId="{A54A800D-2567-4A9E-94A3-B33B801B9413}" srcOrd="1" destOrd="0" presId="urn:microsoft.com/office/officeart/2005/8/layout/orgChart1"/>
    <dgm:cxn modelId="{6A0A3506-DB61-47E0-9844-12485CFCE9BE}" type="presParOf" srcId="{A54A800D-2567-4A9E-94A3-B33B801B9413}" destId="{A8431483-DB71-4B47-914C-C1792003E897}" srcOrd="0" destOrd="0" presId="urn:microsoft.com/office/officeart/2005/8/layout/orgChart1"/>
    <dgm:cxn modelId="{56C0EEF3-510A-40F6-8216-8259FA3BEBB8}" type="presParOf" srcId="{A54A800D-2567-4A9E-94A3-B33B801B9413}" destId="{238E5E34-17B9-48BC-B5FC-0BB1C40F3580}" srcOrd="1" destOrd="0" presId="urn:microsoft.com/office/officeart/2005/8/layout/orgChart1"/>
    <dgm:cxn modelId="{CE075AB6-CFA8-4D67-AAEA-A6AA72BCA45F}" type="presParOf" srcId="{238E5E34-17B9-48BC-B5FC-0BB1C40F3580}" destId="{F2112A60-9CE3-4CF9-8971-6E4E08CEE13A}" srcOrd="0" destOrd="0" presId="urn:microsoft.com/office/officeart/2005/8/layout/orgChart1"/>
    <dgm:cxn modelId="{471D889D-4DEB-40D3-B9AF-938EE3C1EB3D}" type="presParOf" srcId="{F2112A60-9CE3-4CF9-8971-6E4E08CEE13A}" destId="{DF49BA96-9F93-4B89-B51F-433688327243}" srcOrd="0" destOrd="0" presId="urn:microsoft.com/office/officeart/2005/8/layout/orgChart1"/>
    <dgm:cxn modelId="{D095F7FC-20CD-4880-8779-E01B850B3D60}" type="presParOf" srcId="{F2112A60-9CE3-4CF9-8971-6E4E08CEE13A}" destId="{17161BBA-45BB-4D95-98FE-6360574A6A1C}" srcOrd="1" destOrd="0" presId="urn:microsoft.com/office/officeart/2005/8/layout/orgChart1"/>
    <dgm:cxn modelId="{B4AC427A-03F0-4F73-AF51-301EEE61AB7D}" type="presParOf" srcId="{238E5E34-17B9-48BC-B5FC-0BB1C40F3580}" destId="{15BA9B70-964A-4B26-94EB-D6FF7A14EBB0}" srcOrd="1" destOrd="0" presId="urn:microsoft.com/office/officeart/2005/8/layout/orgChart1"/>
    <dgm:cxn modelId="{C38825D6-9B39-4C33-AB68-2E437F804B7C}" type="presParOf" srcId="{15BA9B70-964A-4B26-94EB-D6FF7A14EBB0}" destId="{BC8B34FF-9DCD-4B34-9656-8A1742054289}" srcOrd="0" destOrd="0" presId="urn:microsoft.com/office/officeart/2005/8/layout/orgChart1"/>
    <dgm:cxn modelId="{E9F15B94-97D8-4F3E-8356-89D605217DDF}" type="presParOf" srcId="{15BA9B70-964A-4B26-94EB-D6FF7A14EBB0}" destId="{1FD2C84A-351D-4E9F-824B-2FFC6461A0C8}" srcOrd="1" destOrd="0" presId="urn:microsoft.com/office/officeart/2005/8/layout/orgChart1"/>
    <dgm:cxn modelId="{F5B4398C-5479-4D6C-895E-053C7AF40652}" type="presParOf" srcId="{1FD2C84A-351D-4E9F-824B-2FFC6461A0C8}" destId="{956DA1A0-4B28-4537-AB0B-C471F4DAF71B}" srcOrd="0" destOrd="0" presId="urn:microsoft.com/office/officeart/2005/8/layout/orgChart1"/>
    <dgm:cxn modelId="{FCB6BFE7-AD62-4921-9DF3-4EC004EE7BC6}" type="presParOf" srcId="{956DA1A0-4B28-4537-AB0B-C471F4DAF71B}" destId="{21B28368-2D19-4B9B-A72E-25DE9D0DE096}" srcOrd="0" destOrd="0" presId="urn:microsoft.com/office/officeart/2005/8/layout/orgChart1"/>
    <dgm:cxn modelId="{BBDF9631-334E-4CAE-AE34-5B8607261139}" type="presParOf" srcId="{956DA1A0-4B28-4537-AB0B-C471F4DAF71B}" destId="{5B21213E-8A33-4CDC-822A-608E53E0ACDC}" srcOrd="1" destOrd="0" presId="urn:microsoft.com/office/officeart/2005/8/layout/orgChart1"/>
    <dgm:cxn modelId="{1A1B0041-719D-4495-AEAC-601688A10F44}" type="presParOf" srcId="{1FD2C84A-351D-4E9F-824B-2FFC6461A0C8}" destId="{812F0095-327C-482A-96D3-FAE576413E39}" srcOrd="1" destOrd="0" presId="urn:microsoft.com/office/officeart/2005/8/layout/orgChart1"/>
    <dgm:cxn modelId="{537E2146-CCB5-4622-A968-A2C5232AF991}" type="presParOf" srcId="{1FD2C84A-351D-4E9F-824B-2FFC6461A0C8}" destId="{DBE9E241-58FC-4C15-9950-7A600AE56EB0}" srcOrd="2" destOrd="0" presId="urn:microsoft.com/office/officeart/2005/8/layout/orgChart1"/>
    <dgm:cxn modelId="{C4EAC9AC-6590-44FC-AA6F-7039A6C85E45}" type="presParOf" srcId="{15BA9B70-964A-4B26-94EB-D6FF7A14EBB0}" destId="{A6947D4E-128B-4EEA-A65D-47F50B3B5806}" srcOrd="2" destOrd="0" presId="urn:microsoft.com/office/officeart/2005/8/layout/orgChart1"/>
    <dgm:cxn modelId="{D8D6383F-2570-43CA-9D7B-67C61632BF91}" type="presParOf" srcId="{15BA9B70-964A-4B26-94EB-D6FF7A14EBB0}" destId="{54482FEF-7E3D-4ABE-8B52-ED88D870548E}" srcOrd="3" destOrd="0" presId="urn:microsoft.com/office/officeart/2005/8/layout/orgChart1"/>
    <dgm:cxn modelId="{B9E8647E-6DEC-4D81-9407-15C351094F6D}" type="presParOf" srcId="{54482FEF-7E3D-4ABE-8B52-ED88D870548E}" destId="{CC7EE17A-722E-4F9B-94E7-0DB471DE1B0E}" srcOrd="0" destOrd="0" presId="urn:microsoft.com/office/officeart/2005/8/layout/orgChart1"/>
    <dgm:cxn modelId="{E80A2777-2ACE-440D-B595-B6D1EC6FC097}" type="presParOf" srcId="{CC7EE17A-722E-4F9B-94E7-0DB471DE1B0E}" destId="{58CD70A5-946C-4CC7-99C3-E5771BD7397B}" srcOrd="0" destOrd="0" presId="urn:microsoft.com/office/officeart/2005/8/layout/orgChart1"/>
    <dgm:cxn modelId="{3767E3D5-13E3-4E87-BF2A-DF259EEEAD5C}" type="presParOf" srcId="{CC7EE17A-722E-4F9B-94E7-0DB471DE1B0E}" destId="{B5BF199E-56EB-4072-88C3-8A50C91440D9}" srcOrd="1" destOrd="0" presId="urn:microsoft.com/office/officeart/2005/8/layout/orgChart1"/>
    <dgm:cxn modelId="{A4705C0D-E6EB-49C5-9FF5-0FD05C5270D1}" type="presParOf" srcId="{54482FEF-7E3D-4ABE-8B52-ED88D870548E}" destId="{C3E34C2B-9ADE-41C4-AEF9-2403FEEC0225}" srcOrd="1" destOrd="0" presId="urn:microsoft.com/office/officeart/2005/8/layout/orgChart1"/>
    <dgm:cxn modelId="{E5CC2F6F-A5D6-4A1F-ABE5-8888A5A46D90}" type="presParOf" srcId="{54482FEF-7E3D-4ABE-8B52-ED88D870548E}" destId="{BFA86D00-F63E-4AEB-A1F1-EFB64C1C72F3}" srcOrd="2" destOrd="0" presId="urn:microsoft.com/office/officeart/2005/8/layout/orgChart1"/>
    <dgm:cxn modelId="{46C8C488-ABF2-47B9-B46B-2145C022D5BB}" type="presParOf" srcId="{15BA9B70-964A-4B26-94EB-D6FF7A14EBB0}" destId="{FD3E2C03-BAE2-42B3-8B8E-CC09A8E937BF}" srcOrd="4" destOrd="0" presId="urn:microsoft.com/office/officeart/2005/8/layout/orgChart1"/>
    <dgm:cxn modelId="{DF9783F1-9487-4172-8B6D-873FCAE64DFE}" type="presParOf" srcId="{15BA9B70-964A-4B26-94EB-D6FF7A14EBB0}" destId="{B4D78F9D-7C4D-4D22-B455-96B0912BB4D1}" srcOrd="5" destOrd="0" presId="urn:microsoft.com/office/officeart/2005/8/layout/orgChart1"/>
    <dgm:cxn modelId="{21BD3909-BDC7-4C2F-9DCD-2BA77EF2B4DF}" type="presParOf" srcId="{B4D78F9D-7C4D-4D22-B455-96B0912BB4D1}" destId="{8613649E-3619-4E80-B88A-7779E243D465}" srcOrd="0" destOrd="0" presId="urn:microsoft.com/office/officeart/2005/8/layout/orgChart1"/>
    <dgm:cxn modelId="{1ED6F01B-DE8A-48CD-9F56-C7A199789799}" type="presParOf" srcId="{8613649E-3619-4E80-B88A-7779E243D465}" destId="{8304BA85-CE1F-41EE-916E-3780CF40835C}" srcOrd="0" destOrd="0" presId="urn:microsoft.com/office/officeart/2005/8/layout/orgChart1"/>
    <dgm:cxn modelId="{9FD6CAC4-DD1F-4286-BEF2-7ABABA9C19E1}" type="presParOf" srcId="{8613649E-3619-4E80-B88A-7779E243D465}" destId="{4F5FCBC4-7BA7-4FD6-B08B-E1000BFF2553}" srcOrd="1" destOrd="0" presId="urn:microsoft.com/office/officeart/2005/8/layout/orgChart1"/>
    <dgm:cxn modelId="{89D32CA9-9207-4F0A-A625-91F8C3481B60}" type="presParOf" srcId="{B4D78F9D-7C4D-4D22-B455-96B0912BB4D1}" destId="{F6362BC3-54B8-4B95-B84B-9A6036459640}" srcOrd="1" destOrd="0" presId="urn:microsoft.com/office/officeart/2005/8/layout/orgChart1"/>
    <dgm:cxn modelId="{9781AD83-74C8-4E0B-AEDC-B8845F2B0910}" type="presParOf" srcId="{B4D78F9D-7C4D-4D22-B455-96B0912BB4D1}" destId="{6C696E9C-4643-4147-A492-D593DAE8ABB3}" srcOrd="2" destOrd="0" presId="urn:microsoft.com/office/officeart/2005/8/layout/orgChart1"/>
    <dgm:cxn modelId="{C8562EAA-F5A0-4D46-982D-8C6B2F24D92F}" type="presParOf" srcId="{238E5E34-17B9-48BC-B5FC-0BB1C40F3580}" destId="{4022054C-D957-4890-B617-14C9D29018C8}" srcOrd="2" destOrd="0" presId="urn:microsoft.com/office/officeart/2005/8/layout/orgChart1"/>
    <dgm:cxn modelId="{705CF26C-37C5-4138-9BB7-E5D1A981B687}" type="presParOf" srcId="{A54A800D-2567-4A9E-94A3-B33B801B9413}" destId="{4721984B-334E-473E-B5B0-E7CAF9591AF1}" srcOrd="2" destOrd="0" presId="urn:microsoft.com/office/officeart/2005/8/layout/orgChart1"/>
    <dgm:cxn modelId="{0751CBA0-22CB-4D5B-9E58-4EDEC0F9C5CB}" type="presParOf" srcId="{A54A800D-2567-4A9E-94A3-B33B801B9413}" destId="{192280CC-721D-4555-93F0-4E68E6DB86E0}" srcOrd="3" destOrd="0" presId="urn:microsoft.com/office/officeart/2005/8/layout/orgChart1"/>
    <dgm:cxn modelId="{441C3897-BD71-4D5E-AC82-EBEFEEE07A35}" type="presParOf" srcId="{192280CC-721D-4555-93F0-4E68E6DB86E0}" destId="{BADE98D0-9C7E-40DE-8F39-2EB57A68CA9C}" srcOrd="0" destOrd="0" presId="urn:microsoft.com/office/officeart/2005/8/layout/orgChart1"/>
    <dgm:cxn modelId="{EABD0218-59C9-4CD3-9BA1-FE6B2686480C}" type="presParOf" srcId="{BADE98D0-9C7E-40DE-8F39-2EB57A68CA9C}" destId="{007E5531-A0CF-4EF4-AC8E-AB70EB6B4BA7}" srcOrd="0" destOrd="0" presId="urn:microsoft.com/office/officeart/2005/8/layout/orgChart1"/>
    <dgm:cxn modelId="{5981BDE7-99CB-4B98-8354-9608359E0F3C}" type="presParOf" srcId="{BADE98D0-9C7E-40DE-8F39-2EB57A68CA9C}" destId="{2834461C-02B2-486B-9C4A-EFEEEF789AEA}" srcOrd="1" destOrd="0" presId="urn:microsoft.com/office/officeart/2005/8/layout/orgChart1"/>
    <dgm:cxn modelId="{10B6921B-FB89-422C-AFD6-E2E3E004E218}" type="presParOf" srcId="{192280CC-721D-4555-93F0-4E68E6DB86E0}" destId="{2412A8B0-0F69-4092-926E-D56857F2DCAF}" srcOrd="1" destOrd="0" presId="urn:microsoft.com/office/officeart/2005/8/layout/orgChart1"/>
    <dgm:cxn modelId="{8D3F7011-78A1-48E1-BBA9-7A78C11FAE2D}" type="presParOf" srcId="{2412A8B0-0F69-4092-926E-D56857F2DCAF}" destId="{BD419EF6-9BBE-410B-946B-F8D6CB941F39}" srcOrd="0" destOrd="0" presId="urn:microsoft.com/office/officeart/2005/8/layout/orgChart1"/>
    <dgm:cxn modelId="{7FE6BC51-6114-4F5C-90D5-D5B229D24E7A}" type="presParOf" srcId="{2412A8B0-0F69-4092-926E-D56857F2DCAF}" destId="{621F1B8D-CE10-4197-BA76-851CA93E05EF}" srcOrd="1" destOrd="0" presId="urn:microsoft.com/office/officeart/2005/8/layout/orgChart1"/>
    <dgm:cxn modelId="{725165F8-C5F4-4C60-B679-020B34D12F20}" type="presParOf" srcId="{621F1B8D-CE10-4197-BA76-851CA93E05EF}" destId="{BD30E1A6-D20E-4A64-9EDB-8FC0EA349521}" srcOrd="0" destOrd="0" presId="urn:microsoft.com/office/officeart/2005/8/layout/orgChart1"/>
    <dgm:cxn modelId="{2618A78F-EECF-4487-95A9-C5C1161F2035}" type="presParOf" srcId="{BD30E1A6-D20E-4A64-9EDB-8FC0EA349521}" destId="{7B725005-63F4-48B6-91CD-67CB394474EB}" srcOrd="0" destOrd="0" presId="urn:microsoft.com/office/officeart/2005/8/layout/orgChart1"/>
    <dgm:cxn modelId="{636F7B8E-F3EF-48E1-9E13-1F37C22F3F6D}" type="presParOf" srcId="{BD30E1A6-D20E-4A64-9EDB-8FC0EA349521}" destId="{7813B995-47E6-4F69-AEDC-9A9412F7C29D}" srcOrd="1" destOrd="0" presId="urn:microsoft.com/office/officeart/2005/8/layout/orgChart1"/>
    <dgm:cxn modelId="{EEFAB5CB-4502-4B4D-AB27-3FD738F4CFB4}" type="presParOf" srcId="{621F1B8D-CE10-4197-BA76-851CA93E05EF}" destId="{5F78EDC4-9C96-4A91-BC2C-C74F138162EA}" srcOrd="1" destOrd="0" presId="urn:microsoft.com/office/officeart/2005/8/layout/orgChart1"/>
    <dgm:cxn modelId="{1AEC5BC5-CA6E-45CB-99C7-4C54CF29DE59}" type="presParOf" srcId="{621F1B8D-CE10-4197-BA76-851CA93E05EF}" destId="{7D28BDD6-33C8-4C64-9D70-F758A06956FC}" srcOrd="2" destOrd="0" presId="urn:microsoft.com/office/officeart/2005/8/layout/orgChart1"/>
    <dgm:cxn modelId="{CCC8B675-D5D6-4DEE-9A20-C0DE5C67A987}" type="presParOf" srcId="{2412A8B0-0F69-4092-926E-D56857F2DCAF}" destId="{7E3980C8-0563-451E-89FB-0CA2EC52DAF1}" srcOrd="2" destOrd="0" presId="urn:microsoft.com/office/officeart/2005/8/layout/orgChart1"/>
    <dgm:cxn modelId="{7E664034-E38D-40FE-9B81-4B76D14C94F4}" type="presParOf" srcId="{2412A8B0-0F69-4092-926E-D56857F2DCAF}" destId="{88C1838D-F1A5-4EA5-B6FB-F75C414E5E14}" srcOrd="3" destOrd="0" presId="urn:microsoft.com/office/officeart/2005/8/layout/orgChart1"/>
    <dgm:cxn modelId="{F7B991BD-6B54-4D35-8768-A9548DA430EB}" type="presParOf" srcId="{88C1838D-F1A5-4EA5-B6FB-F75C414E5E14}" destId="{58883C1F-6504-43E5-85AD-71EC8A97E263}" srcOrd="0" destOrd="0" presId="urn:microsoft.com/office/officeart/2005/8/layout/orgChart1"/>
    <dgm:cxn modelId="{035539BD-B3DD-4D58-84C0-E5ED486EDDFF}" type="presParOf" srcId="{58883C1F-6504-43E5-85AD-71EC8A97E263}" destId="{99DC775D-453B-48AD-B524-050131B54F05}" srcOrd="0" destOrd="0" presId="urn:microsoft.com/office/officeart/2005/8/layout/orgChart1"/>
    <dgm:cxn modelId="{169CA4F0-3C2A-4456-8E0E-1076BC80DD54}" type="presParOf" srcId="{58883C1F-6504-43E5-85AD-71EC8A97E263}" destId="{E73ADF3E-95D4-4FBA-836A-D3A1EA027170}" srcOrd="1" destOrd="0" presId="urn:microsoft.com/office/officeart/2005/8/layout/orgChart1"/>
    <dgm:cxn modelId="{7444D7F4-5BF5-4CA6-B931-BD9470894EDC}" type="presParOf" srcId="{88C1838D-F1A5-4EA5-B6FB-F75C414E5E14}" destId="{FD89CF53-BA67-480B-94CD-5EFF239CB0DD}" srcOrd="1" destOrd="0" presId="urn:microsoft.com/office/officeart/2005/8/layout/orgChart1"/>
    <dgm:cxn modelId="{70639D7D-AD4E-4FB7-AAD5-F0FA09B39578}" type="presParOf" srcId="{88C1838D-F1A5-4EA5-B6FB-F75C414E5E14}" destId="{7675B9D0-2D39-4011-ABCC-3C1E64E1E4C0}" srcOrd="2" destOrd="0" presId="urn:microsoft.com/office/officeart/2005/8/layout/orgChart1"/>
    <dgm:cxn modelId="{CC5B37F8-2A86-42F8-8428-ADA19D18D649}" type="presParOf" srcId="{2412A8B0-0F69-4092-926E-D56857F2DCAF}" destId="{EAFD3C72-B462-4C6C-BF07-C3210ABD2BB7}" srcOrd="4" destOrd="0" presId="urn:microsoft.com/office/officeart/2005/8/layout/orgChart1"/>
    <dgm:cxn modelId="{1F5D2C05-31BB-4590-A54B-20C674D957F1}" type="presParOf" srcId="{2412A8B0-0F69-4092-926E-D56857F2DCAF}" destId="{51EE40A8-197C-4FF1-9F8A-8633D3E67C00}" srcOrd="5" destOrd="0" presId="urn:microsoft.com/office/officeart/2005/8/layout/orgChart1"/>
    <dgm:cxn modelId="{2D1487C9-9F59-4EFF-974B-1FEBFF271F28}" type="presParOf" srcId="{51EE40A8-197C-4FF1-9F8A-8633D3E67C00}" destId="{295B94A1-2E95-4F92-8541-6B2514F99092}" srcOrd="0" destOrd="0" presId="urn:microsoft.com/office/officeart/2005/8/layout/orgChart1"/>
    <dgm:cxn modelId="{498A512A-BFC4-4B85-833C-2703F0D22C1A}" type="presParOf" srcId="{295B94A1-2E95-4F92-8541-6B2514F99092}" destId="{B6A3F05A-19A8-4191-81A1-0AD1B5CC103B}" srcOrd="0" destOrd="0" presId="urn:microsoft.com/office/officeart/2005/8/layout/orgChart1"/>
    <dgm:cxn modelId="{D4F26AB8-AA68-425D-9D70-2AC5A8E6E06A}" type="presParOf" srcId="{295B94A1-2E95-4F92-8541-6B2514F99092}" destId="{C303EE0E-6A86-4742-AED1-B4394F6572D2}" srcOrd="1" destOrd="0" presId="urn:microsoft.com/office/officeart/2005/8/layout/orgChart1"/>
    <dgm:cxn modelId="{0F3249FE-1C84-402F-88FD-58A126CB7C81}" type="presParOf" srcId="{51EE40A8-197C-4FF1-9F8A-8633D3E67C00}" destId="{6CC38F3E-6575-47B7-91BD-FFA4EF4C510D}" srcOrd="1" destOrd="0" presId="urn:microsoft.com/office/officeart/2005/8/layout/orgChart1"/>
    <dgm:cxn modelId="{4DBB3FEA-544E-4CC4-99D7-64C71929CD3C}" type="presParOf" srcId="{51EE40A8-197C-4FF1-9F8A-8633D3E67C00}" destId="{A7E5D621-2968-4D2D-B758-5064E383846B}" srcOrd="2" destOrd="0" presId="urn:microsoft.com/office/officeart/2005/8/layout/orgChart1"/>
    <dgm:cxn modelId="{E9DC9EC6-4184-45CB-8BB3-B747087CDF1D}" type="presParOf" srcId="{192280CC-721D-4555-93F0-4E68E6DB86E0}" destId="{89C970C1-5D61-4D3D-9AF7-9E9E5DD5A999}" srcOrd="2" destOrd="0" presId="urn:microsoft.com/office/officeart/2005/8/layout/orgChart1"/>
    <dgm:cxn modelId="{D2D2A4B0-D498-4850-84E8-1AD08D0F5339}" type="presParOf" srcId="{A54A800D-2567-4A9E-94A3-B33B801B9413}" destId="{CC0B938C-0482-4942-940E-850F3C343FB5}" srcOrd="4" destOrd="0" presId="urn:microsoft.com/office/officeart/2005/8/layout/orgChart1"/>
    <dgm:cxn modelId="{2003095E-6678-451E-B3F0-D74E2830CDE9}" type="presParOf" srcId="{A54A800D-2567-4A9E-94A3-B33B801B9413}" destId="{58797ED0-2936-4DED-823E-AD9E5DD01011}" srcOrd="5" destOrd="0" presId="urn:microsoft.com/office/officeart/2005/8/layout/orgChart1"/>
    <dgm:cxn modelId="{ACE2741D-23F5-4D76-AF9C-763DFC194FF7}" type="presParOf" srcId="{58797ED0-2936-4DED-823E-AD9E5DD01011}" destId="{379423F0-F7CC-48B2-8481-7C05C44DA436}" srcOrd="0" destOrd="0" presId="urn:microsoft.com/office/officeart/2005/8/layout/orgChart1"/>
    <dgm:cxn modelId="{CD48CA2C-A4F9-4594-BA98-8CFE2C9546E2}" type="presParOf" srcId="{379423F0-F7CC-48B2-8481-7C05C44DA436}" destId="{FD2D5F8A-10B9-4A72-883D-227FAEC7F5CA}" srcOrd="0" destOrd="0" presId="urn:microsoft.com/office/officeart/2005/8/layout/orgChart1"/>
    <dgm:cxn modelId="{44358CF0-C7C7-4577-9CBE-5893E510AF20}" type="presParOf" srcId="{379423F0-F7CC-48B2-8481-7C05C44DA436}" destId="{C2352262-24A0-4265-9CE3-8598B822A9A2}" srcOrd="1" destOrd="0" presId="urn:microsoft.com/office/officeart/2005/8/layout/orgChart1"/>
    <dgm:cxn modelId="{F7440B6A-4CE2-4370-9402-711FDE2ED3A6}" type="presParOf" srcId="{58797ED0-2936-4DED-823E-AD9E5DD01011}" destId="{90152BC5-C757-4C42-A1E7-8F4EC1877FA0}" srcOrd="1" destOrd="0" presId="urn:microsoft.com/office/officeart/2005/8/layout/orgChart1"/>
    <dgm:cxn modelId="{4CD0EAC4-CD83-4414-A701-7086FFD07884}" type="presParOf" srcId="{90152BC5-C757-4C42-A1E7-8F4EC1877FA0}" destId="{5055C173-7E7E-4DB2-A517-9D54D595B9EF}" srcOrd="0" destOrd="0" presId="urn:microsoft.com/office/officeart/2005/8/layout/orgChart1"/>
    <dgm:cxn modelId="{C72FBA96-1B0F-4269-9E79-4FEA886A4554}" type="presParOf" srcId="{90152BC5-C757-4C42-A1E7-8F4EC1877FA0}" destId="{CFBF9FE5-0C56-47BA-B56E-D636A07F171C}" srcOrd="1" destOrd="0" presId="urn:microsoft.com/office/officeart/2005/8/layout/orgChart1"/>
    <dgm:cxn modelId="{4CB483D8-84C1-4B58-BA44-744BBC15B3C1}" type="presParOf" srcId="{CFBF9FE5-0C56-47BA-B56E-D636A07F171C}" destId="{83589A08-B795-4C5B-85C9-E02A20E45109}" srcOrd="0" destOrd="0" presId="urn:microsoft.com/office/officeart/2005/8/layout/orgChart1"/>
    <dgm:cxn modelId="{64455770-6B7D-4D65-9999-F94817721076}" type="presParOf" srcId="{83589A08-B795-4C5B-85C9-E02A20E45109}" destId="{C860CCBE-D688-46FE-80DB-A3B612CF8709}" srcOrd="0" destOrd="0" presId="urn:microsoft.com/office/officeart/2005/8/layout/orgChart1"/>
    <dgm:cxn modelId="{B8FD8E69-32DC-4B9B-969E-16D7483AD7E3}" type="presParOf" srcId="{83589A08-B795-4C5B-85C9-E02A20E45109}" destId="{723E2CA7-F036-4AAC-A5F6-5863A8988F81}" srcOrd="1" destOrd="0" presId="urn:microsoft.com/office/officeart/2005/8/layout/orgChart1"/>
    <dgm:cxn modelId="{91BA80BD-CA85-4340-B253-197C50A13648}" type="presParOf" srcId="{CFBF9FE5-0C56-47BA-B56E-D636A07F171C}" destId="{6AFF1B03-998D-4E25-9086-EE87711662BA}" srcOrd="1" destOrd="0" presId="urn:microsoft.com/office/officeart/2005/8/layout/orgChart1"/>
    <dgm:cxn modelId="{7CA8B624-12D7-4127-93E2-F2B215DCE107}" type="presParOf" srcId="{CFBF9FE5-0C56-47BA-B56E-D636A07F171C}" destId="{734E241A-B4D5-4212-84AA-CE9960792BC9}" srcOrd="2" destOrd="0" presId="urn:microsoft.com/office/officeart/2005/8/layout/orgChart1"/>
    <dgm:cxn modelId="{18FA7A8A-4E41-4CEC-BBF2-1ED265AF5F21}" type="presParOf" srcId="{90152BC5-C757-4C42-A1E7-8F4EC1877FA0}" destId="{C86167C2-0234-43F4-A5CC-57D8C4E58F31}" srcOrd="2" destOrd="0" presId="urn:microsoft.com/office/officeart/2005/8/layout/orgChart1"/>
    <dgm:cxn modelId="{73CDBAD3-3B30-4566-8CE0-41718239FC35}" type="presParOf" srcId="{90152BC5-C757-4C42-A1E7-8F4EC1877FA0}" destId="{5E17339F-66A8-4FAB-85D0-F1C860888408}" srcOrd="3" destOrd="0" presId="urn:microsoft.com/office/officeart/2005/8/layout/orgChart1"/>
    <dgm:cxn modelId="{EBE955EE-55BA-4879-83F4-88EDA34A5A9D}" type="presParOf" srcId="{5E17339F-66A8-4FAB-85D0-F1C860888408}" destId="{74C4FCBE-F61B-463F-9707-FEF9656684F0}" srcOrd="0" destOrd="0" presId="urn:microsoft.com/office/officeart/2005/8/layout/orgChart1"/>
    <dgm:cxn modelId="{68AEFD22-F16F-41D7-938F-0F05C00DC084}" type="presParOf" srcId="{74C4FCBE-F61B-463F-9707-FEF9656684F0}" destId="{E6E341AB-0296-4166-BF5C-7D34A9432DCC}" srcOrd="0" destOrd="0" presId="urn:microsoft.com/office/officeart/2005/8/layout/orgChart1"/>
    <dgm:cxn modelId="{BA166068-5D7B-4510-B4CF-CA78A2E08769}" type="presParOf" srcId="{74C4FCBE-F61B-463F-9707-FEF9656684F0}" destId="{DF4E51B5-00F1-4A45-B4FA-0C693A7A5892}" srcOrd="1" destOrd="0" presId="urn:microsoft.com/office/officeart/2005/8/layout/orgChart1"/>
    <dgm:cxn modelId="{DF0ACC32-05E1-4B75-919D-7546FE411ED1}" type="presParOf" srcId="{5E17339F-66A8-4FAB-85D0-F1C860888408}" destId="{24C37805-F4C3-4FFE-81DC-BD5BC87B890E}" srcOrd="1" destOrd="0" presId="urn:microsoft.com/office/officeart/2005/8/layout/orgChart1"/>
    <dgm:cxn modelId="{14462BFA-B6F2-4DAB-ABA1-B499832A7B29}" type="presParOf" srcId="{5E17339F-66A8-4FAB-85D0-F1C860888408}" destId="{725BF484-6657-4364-8029-5C26EE9EF85A}" srcOrd="2" destOrd="0" presId="urn:microsoft.com/office/officeart/2005/8/layout/orgChart1"/>
    <dgm:cxn modelId="{A5231D5D-EECD-4E55-AB0C-B9B68F94ABEF}" type="presParOf" srcId="{58797ED0-2936-4DED-823E-AD9E5DD01011}" destId="{85A35C6E-D4CF-4393-8F07-B181BB288B6F}" srcOrd="2" destOrd="0" presId="urn:microsoft.com/office/officeart/2005/8/layout/orgChart1"/>
    <dgm:cxn modelId="{7C212A79-243E-40DA-85A7-7ED25B1E3E1A}" type="presParOf" srcId="{A54A800D-2567-4A9E-94A3-B33B801B9413}" destId="{392D9DB5-3102-48F6-AA75-801A75C6EC3B}" srcOrd="6" destOrd="0" presId="urn:microsoft.com/office/officeart/2005/8/layout/orgChart1"/>
    <dgm:cxn modelId="{AAAE99EB-62B0-4E0C-873E-EA69BF709D21}" type="presParOf" srcId="{A54A800D-2567-4A9E-94A3-B33B801B9413}" destId="{DBFA49C7-00CD-4D30-855A-2E10A69576C9}" srcOrd="7" destOrd="0" presId="urn:microsoft.com/office/officeart/2005/8/layout/orgChart1"/>
    <dgm:cxn modelId="{8EAF1236-7161-4BDB-BA3B-8A3320DF4CC6}" type="presParOf" srcId="{DBFA49C7-00CD-4D30-855A-2E10A69576C9}" destId="{C7A8D596-089B-42D6-8210-76F07E293357}" srcOrd="0" destOrd="0" presId="urn:microsoft.com/office/officeart/2005/8/layout/orgChart1"/>
    <dgm:cxn modelId="{091DFDFC-557F-49FA-AB86-C5845EF2A18B}" type="presParOf" srcId="{C7A8D596-089B-42D6-8210-76F07E293357}" destId="{33187032-C851-448F-844D-1F65592A3B23}" srcOrd="0" destOrd="0" presId="urn:microsoft.com/office/officeart/2005/8/layout/orgChart1"/>
    <dgm:cxn modelId="{FC966435-BF22-464E-BC23-155D63106421}" type="presParOf" srcId="{C7A8D596-089B-42D6-8210-76F07E293357}" destId="{49F1F8BC-2173-4293-8E91-666A0EF4687D}" srcOrd="1" destOrd="0" presId="urn:microsoft.com/office/officeart/2005/8/layout/orgChart1"/>
    <dgm:cxn modelId="{9366E525-27FC-4F83-A995-64F011ED82A0}" type="presParOf" srcId="{DBFA49C7-00CD-4D30-855A-2E10A69576C9}" destId="{9B94CA85-83E5-4E4A-A8D9-C4596B3ACFB5}" srcOrd="1" destOrd="0" presId="urn:microsoft.com/office/officeart/2005/8/layout/orgChart1"/>
    <dgm:cxn modelId="{02F846DB-3FD4-41C0-95D6-E12238BC5E2B}" type="presParOf" srcId="{9B94CA85-83E5-4E4A-A8D9-C4596B3ACFB5}" destId="{BEC34C99-6A7D-4DF6-A748-5B96681D78EB}" srcOrd="0" destOrd="0" presId="urn:microsoft.com/office/officeart/2005/8/layout/orgChart1"/>
    <dgm:cxn modelId="{D991AB90-BC48-452A-8146-51A47386225B}" type="presParOf" srcId="{9B94CA85-83E5-4E4A-A8D9-C4596B3ACFB5}" destId="{2421CAF3-F877-459B-B408-EFCE52E488E8}" srcOrd="1" destOrd="0" presId="urn:microsoft.com/office/officeart/2005/8/layout/orgChart1"/>
    <dgm:cxn modelId="{F2CE1575-52A8-494E-9C86-5BB615A65F7F}" type="presParOf" srcId="{2421CAF3-F877-459B-B408-EFCE52E488E8}" destId="{3872AF56-D3E3-4210-B80D-F455D1AF955D}" srcOrd="0" destOrd="0" presId="urn:microsoft.com/office/officeart/2005/8/layout/orgChart1"/>
    <dgm:cxn modelId="{ABD5D186-FA91-40EC-B03B-5E311779BC65}" type="presParOf" srcId="{3872AF56-D3E3-4210-B80D-F455D1AF955D}" destId="{6E040495-3F62-4C68-9775-F26F481BD5E9}" srcOrd="0" destOrd="0" presId="urn:microsoft.com/office/officeart/2005/8/layout/orgChart1"/>
    <dgm:cxn modelId="{1FBF0020-02F5-466E-889B-D7785B3CC9F2}" type="presParOf" srcId="{3872AF56-D3E3-4210-B80D-F455D1AF955D}" destId="{DCB235D4-D41D-443E-A7C4-4225463F7088}" srcOrd="1" destOrd="0" presId="urn:microsoft.com/office/officeart/2005/8/layout/orgChart1"/>
    <dgm:cxn modelId="{F2FABDF7-8747-4FEA-8D1D-5F2CFF017257}" type="presParOf" srcId="{2421CAF3-F877-459B-B408-EFCE52E488E8}" destId="{5811F03C-A55B-4E9A-9678-32FC5BA3100C}" srcOrd="1" destOrd="0" presId="urn:microsoft.com/office/officeart/2005/8/layout/orgChart1"/>
    <dgm:cxn modelId="{36FA5D8F-1029-4DC9-BF27-CE66ACD38C8F}" type="presParOf" srcId="{2421CAF3-F877-459B-B408-EFCE52E488E8}" destId="{74C2DB73-56C5-4828-A2DD-6849E39C350A}" srcOrd="2" destOrd="0" presId="urn:microsoft.com/office/officeart/2005/8/layout/orgChart1"/>
    <dgm:cxn modelId="{25B2BA77-68C0-4A7D-A279-C2208AABEE4C}" type="presParOf" srcId="{9B94CA85-83E5-4E4A-A8D9-C4596B3ACFB5}" destId="{7FD39CB0-1BDC-4DE5-8299-45A353E88C04}" srcOrd="2" destOrd="0" presId="urn:microsoft.com/office/officeart/2005/8/layout/orgChart1"/>
    <dgm:cxn modelId="{008D432E-E44D-4BA1-A93F-F833FCAD7202}" type="presParOf" srcId="{9B94CA85-83E5-4E4A-A8D9-C4596B3ACFB5}" destId="{3E5E3D0D-E17F-4837-97F2-19EF5A65E7B0}" srcOrd="3" destOrd="0" presId="urn:microsoft.com/office/officeart/2005/8/layout/orgChart1"/>
    <dgm:cxn modelId="{B2D1F944-2769-4BC3-BCFD-A7BA05EDF141}" type="presParOf" srcId="{3E5E3D0D-E17F-4837-97F2-19EF5A65E7B0}" destId="{000EDC1F-EF99-48AF-9533-81FCDE2BB40D}" srcOrd="0" destOrd="0" presId="urn:microsoft.com/office/officeart/2005/8/layout/orgChart1"/>
    <dgm:cxn modelId="{86FBDC1D-26E8-401B-9D06-02396E4FCA19}" type="presParOf" srcId="{000EDC1F-EF99-48AF-9533-81FCDE2BB40D}" destId="{C551E086-8042-454B-9961-A53650605CF0}" srcOrd="0" destOrd="0" presId="urn:microsoft.com/office/officeart/2005/8/layout/orgChart1"/>
    <dgm:cxn modelId="{A105D107-0D06-46AE-95EE-00775B32EA0E}" type="presParOf" srcId="{000EDC1F-EF99-48AF-9533-81FCDE2BB40D}" destId="{389AADF2-EFD2-4ACE-81E9-D2A4CEC0507A}" srcOrd="1" destOrd="0" presId="urn:microsoft.com/office/officeart/2005/8/layout/orgChart1"/>
    <dgm:cxn modelId="{8D77F4D2-4D3F-472C-870D-45D188DED9D3}" type="presParOf" srcId="{3E5E3D0D-E17F-4837-97F2-19EF5A65E7B0}" destId="{5C2F3026-1B1C-4189-A38C-434AA0AF4E78}" srcOrd="1" destOrd="0" presId="urn:microsoft.com/office/officeart/2005/8/layout/orgChart1"/>
    <dgm:cxn modelId="{1EEED01F-9A3E-41E3-B3FB-B0978D9AE4D4}" type="presParOf" srcId="{3E5E3D0D-E17F-4837-97F2-19EF5A65E7B0}" destId="{3769ED08-18F9-47FC-B826-D00CFAB609F4}" srcOrd="2" destOrd="0" presId="urn:microsoft.com/office/officeart/2005/8/layout/orgChart1"/>
    <dgm:cxn modelId="{96B41D5F-F3BE-4E94-9BE6-6336E4DBF890}" type="presParOf" srcId="{9B94CA85-83E5-4E4A-A8D9-C4596B3ACFB5}" destId="{CE90FA5E-B891-4422-B8CC-9922EB7070D1}" srcOrd="4" destOrd="0" presId="urn:microsoft.com/office/officeart/2005/8/layout/orgChart1"/>
    <dgm:cxn modelId="{0E05B59B-8416-4F09-BD15-E7A55ABCACB8}" type="presParOf" srcId="{9B94CA85-83E5-4E4A-A8D9-C4596B3ACFB5}" destId="{D5102241-C883-427D-A55D-81ADA5AA6086}" srcOrd="5" destOrd="0" presId="urn:microsoft.com/office/officeart/2005/8/layout/orgChart1"/>
    <dgm:cxn modelId="{3CDE33A4-6CB4-40F0-B4BC-64EB5FE6146B}" type="presParOf" srcId="{D5102241-C883-427D-A55D-81ADA5AA6086}" destId="{C4BE0BA5-03C7-493F-8307-A797C7624B3B}" srcOrd="0" destOrd="0" presId="urn:microsoft.com/office/officeart/2005/8/layout/orgChart1"/>
    <dgm:cxn modelId="{B7970BB5-098A-4352-A7CA-1060CA18322F}" type="presParOf" srcId="{C4BE0BA5-03C7-493F-8307-A797C7624B3B}" destId="{0D5B2617-BFEC-4CCD-A819-B4CE5F629285}" srcOrd="0" destOrd="0" presId="urn:microsoft.com/office/officeart/2005/8/layout/orgChart1"/>
    <dgm:cxn modelId="{762033C9-3CE0-48F1-8135-10D759AB5974}" type="presParOf" srcId="{C4BE0BA5-03C7-493F-8307-A797C7624B3B}" destId="{85253009-53DD-4FED-A4A8-0C4BE7A29F7A}" srcOrd="1" destOrd="0" presId="urn:microsoft.com/office/officeart/2005/8/layout/orgChart1"/>
    <dgm:cxn modelId="{E1F20566-5A11-40EC-9B8D-6C89721E3056}" type="presParOf" srcId="{D5102241-C883-427D-A55D-81ADA5AA6086}" destId="{F0DBF2FE-39C8-4846-855D-7D178E040E6B}" srcOrd="1" destOrd="0" presId="urn:microsoft.com/office/officeart/2005/8/layout/orgChart1"/>
    <dgm:cxn modelId="{BAADC586-381B-4B23-80F7-B66AC84E9082}" type="presParOf" srcId="{D5102241-C883-427D-A55D-81ADA5AA6086}" destId="{09A0FE30-CC0E-45B6-9246-694AAD0C42E5}" srcOrd="2" destOrd="0" presId="urn:microsoft.com/office/officeart/2005/8/layout/orgChart1"/>
    <dgm:cxn modelId="{1535570F-8C08-474A-B094-1FEEE6C21F78}" type="presParOf" srcId="{DBFA49C7-00CD-4D30-855A-2E10A69576C9}" destId="{5BB9215A-FF66-4CE5-AC73-7AF822A74B98}" srcOrd="2" destOrd="0" presId="urn:microsoft.com/office/officeart/2005/8/layout/orgChart1"/>
    <dgm:cxn modelId="{FD7B191A-0A7F-47D2-9E37-3C8855CE0397}" type="presParOf" srcId="{A54A800D-2567-4A9E-94A3-B33B801B9413}" destId="{0CBC37EF-19D3-44FB-9BEB-74BB08D0A8E5}" srcOrd="8" destOrd="0" presId="urn:microsoft.com/office/officeart/2005/8/layout/orgChart1"/>
    <dgm:cxn modelId="{987F03B7-987D-4DA9-A66B-48E5E66E6CDB}" type="presParOf" srcId="{A54A800D-2567-4A9E-94A3-B33B801B9413}" destId="{BE78F144-8A07-4D09-8C69-84BAA45785FA}" srcOrd="9" destOrd="0" presId="urn:microsoft.com/office/officeart/2005/8/layout/orgChart1"/>
    <dgm:cxn modelId="{CE6D8875-F867-4998-B9CD-EF4951C629CF}" type="presParOf" srcId="{BE78F144-8A07-4D09-8C69-84BAA45785FA}" destId="{6D243884-2527-442B-9D2A-DB83DD506967}" srcOrd="0" destOrd="0" presId="urn:microsoft.com/office/officeart/2005/8/layout/orgChart1"/>
    <dgm:cxn modelId="{0339DCCF-312D-4F75-836D-2D246C1434D4}" type="presParOf" srcId="{6D243884-2527-442B-9D2A-DB83DD506967}" destId="{9FB3CF13-A149-491B-B7C9-BD052FE63FF5}" srcOrd="0" destOrd="0" presId="urn:microsoft.com/office/officeart/2005/8/layout/orgChart1"/>
    <dgm:cxn modelId="{191CA3D9-8CC0-4602-95A3-AC8830ED3908}" type="presParOf" srcId="{6D243884-2527-442B-9D2A-DB83DD506967}" destId="{53DD6CA2-2A60-4572-BB08-6DEABCB333DB}" srcOrd="1" destOrd="0" presId="urn:microsoft.com/office/officeart/2005/8/layout/orgChart1"/>
    <dgm:cxn modelId="{3FF43239-70EB-4969-A8D1-5E5232A7C167}" type="presParOf" srcId="{BE78F144-8A07-4D09-8C69-84BAA45785FA}" destId="{28E6E4F1-34DB-45D2-89E7-591E6843D9F1}" srcOrd="1" destOrd="0" presId="urn:microsoft.com/office/officeart/2005/8/layout/orgChart1"/>
    <dgm:cxn modelId="{C3B4A7D6-2A89-4AC2-ABA1-ACA45C964D92}" type="presParOf" srcId="{28E6E4F1-34DB-45D2-89E7-591E6843D9F1}" destId="{0714E820-AF7E-49E3-8216-858ED3BE3FE1}" srcOrd="0" destOrd="0" presId="urn:microsoft.com/office/officeart/2005/8/layout/orgChart1"/>
    <dgm:cxn modelId="{CDE19241-4683-4BE0-9FCD-671124709798}" type="presParOf" srcId="{28E6E4F1-34DB-45D2-89E7-591E6843D9F1}" destId="{39F02AC9-BA09-4947-A3C3-ED0625A2029F}" srcOrd="1" destOrd="0" presId="urn:microsoft.com/office/officeart/2005/8/layout/orgChart1"/>
    <dgm:cxn modelId="{02C658CA-D43C-41C1-AE5A-B16B2365E492}" type="presParOf" srcId="{39F02AC9-BA09-4947-A3C3-ED0625A2029F}" destId="{BA465531-BBBE-4125-B662-6C1CB82A2CCB}" srcOrd="0" destOrd="0" presId="urn:microsoft.com/office/officeart/2005/8/layout/orgChart1"/>
    <dgm:cxn modelId="{0825F463-8604-4B49-94EA-800620344C36}" type="presParOf" srcId="{BA465531-BBBE-4125-B662-6C1CB82A2CCB}" destId="{AC7DC775-5788-4D69-81F2-1D6462BF33DF}" srcOrd="0" destOrd="0" presId="urn:microsoft.com/office/officeart/2005/8/layout/orgChart1"/>
    <dgm:cxn modelId="{7CAC8B9D-A668-46D7-B787-5F3D867D3066}" type="presParOf" srcId="{BA465531-BBBE-4125-B662-6C1CB82A2CCB}" destId="{CB00B334-6992-4703-8E69-D4AD709DE2CF}" srcOrd="1" destOrd="0" presId="urn:microsoft.com/office/officeart/2005/8/layout/orgChart1"/>
    <dgm:cxn modelId="{CEF32A0E-D2DD-4486-AB2B-786EDDCD2732}" type="presParOf" srcId="{39F02AC9-BA09-4947-A3C3-ED0625A2029F}" destId="{49AE4DC5-4ED4-4C1B-BB20-6841D5CA95DA}" srcOrd="1" destOrd="0" presId="urn:microsoft.com/office/officeart/2005/8/layout/orgChart1"/>
    <dgm:cxn modelId="{DEB6F60C-7F7A-45A1-BC10-0D62067E5F42}" type="presParOf" srcId="{39F02AC9-BA09-4947-A3C3-ED0625A2029F}" destId="{9C6F7A5F-926A-4DE8-936F-3B11A8D06A21}" srcOrd="2" destOrd="0" presId="urn:microsoft.com/office/officeart/2005/8/layout/orgChart1"/>
    <dgm:cxn modelId="{70E72790-50C0-4A7A-B03C-F01888682470}" type="presParOf" srcId="{28E6E4F1-34DB-45D2-89E7-591E6843D9F1}" destId="{F30C4A95-132A-4EB9-ADE4-DEE768EEEAE2}" srcOrd="2" destOrd="0" presId="urn:microsoft.com/office/officeart/2005/8/layout/orgChart1"/>
    <dgm:cxn modelId="{8BE659D4-2B90-4DDA-8503-AC404B680399}" type="presParOf" srcId="{28E6E4F1-34DB-45D2-89E7-591E6843D9F1}" destId="{2A493AAA-801C-45B7-8106-BA7726BE4005}" srcOrd="3" destOrd="0" presId="urn:microsoft.com/office/officeart/2005/8/layout/orgChart1"/>
    <dgm:cxn modelId="{A475C018-B9AF-4C4D-8A8F-4E32A5B4E039}" type="presParOf" srcId="{2A493AAA-801C-45B7-8106-BA7726BE4005}" destId="{5C7154F1-302F-40C8-832F-4666FD60FFC5}" srcOrd="0" destOrd="0" presId="urn:microsoft.com/office/officeart/2005/8/layout/orgChart1"/>
    <dgm:cxn modelId="{C223967D-E4E2-4C77-A8CE-931EC747DD28}" type="presParOf" srcId="{5C7154F1-302F-40C8-832F-4666FD60FFC5}" destId="{E348B78D-C4D1-4758-B26F-A9FDD599BA29}" srcOrd="0" destOrd="0" presId="urn:microsoft.com/office/officeart/2005/8/layout/orgChart1"/>
    <dgm:cxn modelId="{6A8C00D1-AC58-4084-BE49-1225E192409F}" type="presParOf" srcId="{5C7154F1-302F-40C8-832F-4666FD60FFC5}" destId="{ACFCC4EA-720F-4861-8EC6-C96065F1A3EC}" srcOrd="1" destOrd="0" presId="urn:microsoft.com/office/officeart/2005/8/layout/orgChart1"/>
    <dgm:cxn modelId="{9659F3DE-997B-4AD9-9A2B-FA3928450EB6}" type="presParOf" srcId="{2A493AAA-801C-45B7-8106-BA7726BE4005}" destId="{1E90C3DF-2C89-4E42-9EA3-B944017E495F}" srcOrd="1" destOrd="0" presId="urn:microsoft.com/office/officeart/2005/8/layout/orgChart1"/>
    <dgm:cxn modelId="{D9BB4CC9-3EA2-4C46-9FC7-10373CE0CA3D}" type="presParOf" srcId="{2A493AAA-801C-45B7-8106-BA7726BE4005}" destId="{901307D8-D478-430F-9541-EC2D5D016EF5}" srcOrd="2" destOrd="0" presId="urn:microsoft.com/office/officeart/2005/8/layout/orgChart1"/>
    <dgm:cxn modelId="{785EA119-1C85-4B27-A981-768A7810A000}" type="presParOf" srcId="{28E6E4F1-34DB-45D2-89E7-591E6843D9F1}" destId="{88C8E50D-0042-46CE-B6B5-628A677AE9C2}" srcOrd="4" destOrd="0" presId="urn:microsoft.com/office/officeart/2005/8/layout/orgChart1"/>
    <dgm:cxn modelId="{B8568A09-24E8-421F-84D5-0C0B5B7AC753}" type="presParOf" srcId="{28E6E4F1-34DB-45D2-89E7-591E6843D9F1}" destId="{1FF60456-B234-4AA8-903E-6E5C28F5FE14}" srcOrd="5" destOrd="0" presId="urn:microsoft.com/office/officeart/2005/8/layout/orgChart1"/>
    <dgm:cxn modelId="{56E9D8B4-50EB-4E9A-AFB6-4264EE13A546}" type="presParOf" srcId="{1FF60456-B234-4AA8-903E-6E5C28F5FE14}" destId="{942026E9-0AEA-4EF9-9DB3-A5A775059C59}" srcOrd="0" destOrd="0" presId="urn:microsoft.com/office/officeart/2005/8/layout/orgChart1"/>
    <dgm:cxn modelId="{2757585E-52EA-4F69-96E7-660C27407E47}" type="presParOf" srcId="{942026E9-0AEA-4EF9-9DB3-A5A775059C59}" destId="{766AB172-0840-4A28-AD33-45A757544A4F}" srcOrd="0" destOrd="0" presId="urn:microsoft.com/office/officeart/2005/8/layout/orgChart1"/>
    <dgm:cxn modelId="{D95BF9E3-0C87-42A8-BF30-6DF4054DE9E0}" type="presParOf" srcId="{942026E9-0AEA-4EF9-9DB3-A5A775059C59}" destId="{650A71E2-C1A9-4BAE-9385-E2062DB860B0}" srcOrd="1" destOrd="0" presId="urn:microsoft.com/office/officeart/2005/8/layout/orgChart1"/>
    <dgm:cxn modelId="{146F67BB-8574-42CD-B44B-9CCA6F5CD837}" type="presParOf" srcId="{1FF60456-B234-4AA8-903E-6E5C28F5FE14}" destId="{C62AA356-8F97-4ED7-B9C1-32F239CFBF03}" srcOrd="1" destOrd="0" presId="urn:microsoft.com/office/officeart/2005/8/layout/orgChart1"/>
    <dgm:cxn modelId="{EC5C3003-E05B-4C94-AD97-1E349335B526}" type="presParOf" srcId="{1FF60456-B234-4AA8-903E-6E5C28F5FE14}" destId="{1A965313-A0D2-40EB-9A69-9496AB75090A}" srcOrd="2" destOrd="0" presId="urn:microsoft.com/office/officeart/2005/8/layout/orgChart1"/>
    <dgm:cxn modelId="{457B8936-1B2C-4661-BC63-B8E920A2DEAB}" type="presParOf" srcId="{28E6E4F1-34DB-45D2-89E7-591E6843D9F1}" destId="{D603697F-79ED-4E5D-A787-BF60D7CDE648}" srcOrd="6" destOrd="0" presId="urn:microsoft.com/office/officeart/2005/8/layout/orgChart1"/>
    <dgm:cxn modelId="{AE47B22E-D254-4B42-9DE9-245E2FF68334}" type="presParOf" srcId="{28E6E4F1-34DB-45D2-89E7-591E6843D9F1}" destId="{1C0D9516-D649-427C-93C7-E3587AA164F1}" srcOrd="7" destOrd="0" presId="urn:microsoft.com/office/officeart/2005/8/layout/orgChart1"/>
    <dgm:cxn modelId="{71D359C2-2B8C-4C2C-A9AE-F8C930EFC51D}" type="presParOf" srcId="{1C0D9516-D649-427C-93C7-E3587AA164F1}" destId="{A2CD4E6F-48C7-40C2-B9DB-C1E6168DDB73}" srcOrd="0" destOrd="0" presId="urn:microsoft.com/office/officeart/2005/8/layout/orgChart1"/>
    <dgm:cxn modelId="{7C7D19A8-1F24-458A-957F-04180F42308C}" type="presParOf" srcId="{A2CD4E6F-48C7-40C2-B9DB-C1E6168DDB73}" destId="{F044626A-3557-4DB6-93B4-44B9EA7880A1}" srcOrd="0" destOrd="0" presId="urn:microsoft.com/office/officeart/2005/8/layout/orgChart1"/>
    <dgm:cxn modelId="{9AE20A0A-845B-4DD1-9A67-BEACBF86C3EE}" type="presParOf" srcId="{A2CD4E6F-48C7-40C2-B9DB-C1E6168DDB73}" destId="{316E4E10-4ABE-45BE-A2D9-E707E9EC222C}" srcOrd="1" destOrd="0" presId="urn:microsoft.com/office/officeart/2005/8/layout/orgChart1"/>
    <dgm:cxn modelId="{EC7BF23A-AEAD-415D-9596-6B277E09BF10}" type="presParOf" srcId="{1C0D9516-D649-427C-93C7-E3587AA164F1}" destId="{167004FF-4FDE-422F-A169-F0E21F854499}" srcOrd="1" destOrd="0" presId="urn:microsoft.com/office/officeart/2005/8/layout/orgChart1"/>
    <dgm:cxn modelId="{9F8E0143-7A5C-4681-9283-5C49D5764F1D}" type="presParOf" srcId="{1C0D9516-D649-427C-93C7-E3587AA164F1}" destId="{FA8655CB-D87E-4DB8-8BFD-FED47D1EA2F1}" srcOrd="2" destOrd="0" presId="urn:microsoft.com/office/officeart/2005/8/layout/orgChart1"/>
    <dgm:cxn modelId="{C43F65CE-7CB9-4347-9A5E-C0464D161D8E}" type="presParOf" srcId="{BE78F144-8A07-4D09-8C69-84BAA45785FA}" destId="{00B116ED-9CE3-449C-85A8-E991DC9FD0A1}" srcOrd="2" destOrd="0" presId="urn:microsoft.com/office/officeart/2005/8/layout/orgChart1"/>
    <dgm:cxn modelId="{7B481B93-7302-4187-848D-0DF7FDA4D17B}" type="presParOf" srcId="{A54A800D-2567-4A9E-94A3-B33B801B9413}" destId="{217EDBD6-494E-4E92-A55F-2646FD0CD5DA}" srcOrd="10" destOrd="0" presId="urn:microsoft.com/office/officeart/2005/8/layout/orgChart1"/>
    <dgm:cxn modelId="{27558812-9042-48B3-9EC7-1729D2F7D016}" type="presParOf" srcId="{A54A800D-2567-4A9E-94A3-B33B801B9413}" destId="{C1C998CB-CA5A-43B0-9032-0E628374B4D2}" srcOrd="11" destOrd="0" presId="urn:microsoft.com/office/officeart/2005/8/layout/orgChart1"/>
    <dgm:cxn modelId="{48F7DDA5-4744-4744-AA46-C14CBB76D58E}" type="presParOf" srcId="{C1C998CB-CA5A-43B0-9032-0E628374B4D2}" destId="{160C8B31-24AD-41FF-BF35-8F9C520F1D46}" srcOrd="0" destOrd="0" presId="urn:microsoft.com/office/officeart/2005/8/layout/orgChart1"/>
    <dgm:cxn modelId="{CBE96668-CA43-40A5-9832-DE4538738EC0}" type="presParOf" srcId="{160C8B31-24AD-41FF-BF35-8F9C520F1D46}" destId="{92FCB36D-02A3-4DF1-8E47-625E067E2505}" srcOrd="0" destOrd="0" presId="urn:microsoft.com/office/officeart/2005/8/layout/orgChart1"/>
    <dgm:cxn modelId="{56D252D1-08D3-4382-A1D1-0D86AC110485}" type="presParOf" srcId="{160C8B31-24AD-41FF-BF35-8F9C520F1D46}" destId="{F0607867-873E-4ACF-ABAB-FDF636F93CB2}" srcOrd="1" destOrd="0" presId="urn:microsoft.com/office/officeart/2005/8/layout/orgChart1"/>
    <dgm:cxn modelId="{E42418FF-BBB1-4FFA-932E-637902A5DD42}" type="presParOf" srcId="{C1C998CB-CA5A-43B0-9032-0E628374B4D2}" destId="{AFEB645F-061A-4AED-9E2F-7D76F493DFE5}" srcOrd="1" destOrd="0" presId="urn:microsoft.com/office/officeart/2005/8/layout/orgChart1"/>
    <dgm:cxn modelId="{9C0BB630-C24C-4B79-88B3-09EB5E98DB06}" type="presParOf" srcId="{AFEB645F-061A-4AED-9E2F-7D76F493DFE5}" destId="{37AE264E-AB3D-4406-83E6-FDAC541CFC90}" srcOrd="0" destOrd="0" presId="urn:microsoft.com/office/officeart/2005/8/layout/orgChart1"/>
    <dgm:cxn modelId="{BFD353AC-7076-4BC4-848A-868CE167AED2}" type="presParOf" srcId="{AFEB645F-061A-4AED-9E2F-7D76F493DFE5}" destId="{0872B501-D4E7-4405-9A74-48667572712F}" srcOrd="1" destOrd="0" presId="urn:microsoft.com/office/officeart/2005/8/layout/orgChart1"/>
    <dgm:cxn modelId="{4C2E3944-250B-4EDD-8239-C8E793B1794B}" type="presParOf" srcId="{0872B501-D4E7-4405-9A74-48667572712F}" destId="{3C6AB106-5FFB-43CC-8C1B-7D503AA726B4}" srcOrd="0" destOrd="0" presId="urn:microsoft.com/office/officeart/2005/8/layout/orgChart1"/>
    <dgm:cxn modelId="{38F2CB59-59E7-41B4-8654-86577E7FC844}" type="presParOf" srcId="{3C6AB106-5FFB-43CC-8C1B-7D503AA726B4}" destId="{4DBD2FD3-3BE5-4A1A-90F3-EDD4B1EB071D}" srcOrd="0" destOrd="0" presId="urn:microsoft.com/office/officeart/2005/8/layout/orgChart1"/>
    <dgm:cxn modelId="{87B408C2-A7A2-4E93-B01E-D24780B55ECF}" type="presParOf" srcId="{3C6AB106-5FFB-43CC-8C1B-7D503AA726B4}" destId="{08DAE831-C6B7-4373-92E0-FF75F3A18762}" srcOrd="1" destOrd="0" presId="urn:microsoft.com/office/officeart/2005/8/layout/orgChart1"/>
    <dgm:cxn modelId="{19F96C00-8BAE-4B88-892A-58BAF73BF8B3}" type="presParOf" srcId="{0872B501-D4E7-4405-9A74-48667572712F}" destId="{8628FA79-6461-4585-BD74-F367096F2778}" srcOrd="1" destOrd="0" presId="urn:microsoft.com/office/officeart/2005/8/layout/orgChart1"/>
    <dgm:cxn modelId="{B2F437F8-7503-4B33-95D1-B4C968E74255}" type="presParOf" srcId="{0872B501-D4E7-4405-9A74-48667572712F}" destId="{8D12A972-1521-4288-AE18-432F39DD0010}" srcOrd="2" destOrd="0" presId="urn:microsoft.com/office/officeart/2005/8/layout/orgChart1"/>
    <dgm:cxn modelId="{0FDB9149-38D5-4B46-BB94-C49BC0257660}" type="presParOf" srcId="{AFEB645F-061A-4AED-9E2F-7D76F493DFE5}" destId="{190D641D-79C3-4F53-8EE4-E6EC783BEF03}" srcOrd="2" destOrd="0" presId="urn:microsoft.com/office/officeart/2005/8/layout/orgChart1"/>
    <dgm:cxn modelId="{9E06CDA0-966B-4DE1-848A-9468C0235343}" type="presParOf" srcId="{AFEB645F-061A-4AED-9E2F-7D76F493DFE5}" destId="{7B3B76AB-32FC-4117-B7C3-AB36E2E6E86C}" srcOrd="3" destOrd="0" presId="urn:microsoft.com/office/officeart/2005/8/layout/orgChart1"/>
    <dgm:cxn modelId="{DAB659AC-175F-4966-B3D4-0C1B3966270F}" type="presParOf" srcId="{7B3B76AB-32FC-4117-B7C3-AB36E2E6E86C}" destId="{6B297E45-5154-47BB-B7A1-7E0830C9FBC2}" srcOrd="0" destOrd="0" presId="urn:microsoft.com/office/officeart/2005/8/layout/orgChart1"/>
    <dgm:cxn modelId="{94B6F0B5-6014-448B-A69A-1D51FE1706FA}" type="presParOf" srcId="{6B297E45-5154-47BB-B7A1-7E0830C9FBC2}" destId="{414D798B-D3D6-42B1-9B0C-FA051AEA82C5}" srcOrd="0" destOrd="0" presId="urn:microsoft.com/office/officeart/2005/8/layout/orgChart1"/>
    <dgm:cxn modelId="{0453E072-71F7-497B-9546-4F128E9F8931}" type="presParOf" srcId="{6B297E45-5154-47BB-B7A1-7E0830C9FBC2}" destId="{6BC69666-3485-4ECD-A0D5-B931C34BC183}" srcOrd="1" destOrd="0" presId="urn:microsoft.com/office/officeart/2005/8/layout/orgChart1"/>
    <dgm:cxn modelId="{1FFD16DC-757F-426B-A4AE-A996351AD5CB}" type="presParOf" srcId="{7B3B76AB-32FC-4117-B7C3-AB36E2E6E86C}" destId="{87A31E86-436E-40F5-882D-D5C57DB815FF}" srcOrd="1" destOrd="0" presId="urn:microsoft.com/office/officeart/2005/8/layout/orgChart1"/>
    <dgm:cxn modelId="{5F659487-05F7-4543-BE95-81DB7A9184F9}" type="presParOf" srcId="{7B3B76AB-32FC-4117-B7C3-AB36E2E6E86C}" destId="{C90F753E-A3EB-4410-8446-415F6A5FD49A}" srcOrd="2" destOrd="0" presId="urn:microsoft.com/office/officeart/2005/8/layout/orgChart1"/>
    <dgm:cxn modelId="{AFEB1B2A-5F8C-43F5-A90B-D1A83A71A636}" type="presParOf" srcId="{AFEB645F-061A-4AED-9E2F-7D76F493DFE5}" destId="{AECA06D8-2491-4A6C-BD45-CC9BFC39F896}" srcOrd="4" destOrd="0" presId="urn:microsoft.com/office/officeart/2005/8/layout/orgChart1"/>
    <dgm:cxn modelId="{41981AD4-9B41-4C74-836B-3D06F9005F17}" type="presParOf" srcId="{AFEB645F-061A-4AED-9E2F-7D76F493DFE5}" destId="{6C02FD1E-A1DE-467A-BC07-23257E32337A}" srcOrd="5" destOrd="0" presId="urn:microsoft.com/office/officeart/2005/8/layout/orgChart1"/>
    <dgm:cxn modelId="{A47C1BA7-792A-437D-AFE8-CAC8D59E9AB8}" type="presParOf" srcId="{6C02FD1E-A1DE-467A-BC07-23257E32337A}" destId="{87F30B0B-52ED-4F0F-A1B5-566151E3C2EF}" srcOrd="0" destOrd="0" presId="urn:microsoft.com/office/officeart/2005/8/layout/orgChart1"/>
    <dgm:cxn modelId="{CDF21C75-1DB4-4CE4-9C4F-BDF1AF6E8825}" type="presParOf" srcId="{87F30B0B-52ED-4F0F-A1B5-566151E3C2EF}" destId="{48024165-D554-45A6-9083-03C06F8B57B8}" srcOrd="0" destOrd="0" presId="urn:microsoft.com/office/officeart/2005/8/layout/orgChart1"/>
    <dgm:cxn modelId="{548C9D4B-B8B6-405C-83F0-96305D0C0120}" type="presParOf" srcId="{87F30B0B-52ED-4F0F-A1B5-566151E3C2EF}" destId="{4AB1D67C-AF07-462F-929E-44DAF6C8C2A0}" srcOrd="1" destOrd="0" presId="urn:microsoft.com/office/officeart/2005/8/layout/orgChart1"/>
    <dgm:cxn modelId="{AD4CA971-2D1D-41E9-9D89-A0084B265EF2}" type="presParOf" srcId="{6C02FD1E-A1DE-467A-BC07-23257E32337A}" destId="{01B5E330-DB0B-4330-8FFB-C85F065367BC}" srcOrd="1" destOrd="0" presId="urn:microsoft.com/office/officeart/2005/8/layout/orgChart1"/>
    <dgm:cxn modelId="{A2FC9C11-265B-479B-A823-02F8A41716F9}" type="presParOf" srcId="{6C02FD1E-A1DE-467A-BC07-23257E32337A}" destId="{8FFA0A6D-DE2D-48BC-953E-2E9E01538696}" srcOrd="2" destOrd="0" presId="urn:microsoft.com/office/officeart/2005/8/layout/orgChart1"/>
    <dgm:cxn modelId="{80F087C2-7A87-436A-A38E-4014F91485B8}" type="presParOf" srcId="{AFEB645F-061A-4AED-9E2F-7D76F493DFE5}" destId="{E1172EE8-0988-4708-B3E5-F4A59F39981E}" srcOrd="6" destOrd="0" presId="urn:microsoft.com/office/officeart/2005/8/layout/orgChart1"/>
    <dgm:cxn modelId="{E3DAE90A-11C5-4DE6-BFA7-4C10976C94D9}" type="presParOf" srcId="{AFEB645F-061A-4AED-9E2F-7D76F493DFE5}" destId="{AED24028-29C9-4180-A69D-5BE0254D63FA}" srcOrd="7" destOrd="0" presId="urn:microsoft.com/office/officeart/2005/8/layout/orgChart1"/>
    <dgm:cxn modelId="{F359E3D9-796A-483E-ABE4-1287D25461E7}" type="presParOf" srcId="{AED24028-29C9-4180-A69D-5BE0254D63FA}" destId="{683B81AE-9652-4710-9DEC-DE4717605B6B}" srcOrd="0" destOrd="0" presId="urn:microsoft.com/office/officeart/2005/8/layout/orgChart1"/>
    <dgm:cxn modelId="{DB5C757C-AD49-4E29-8533-B7CC0EBD4C15}" type="presParOf" srcId="{683B81AE-9652-4710-9DEC-DE4717605B6B}" destId="{4630D4F1-E5FD-4FA6-B1FE-EDD1011AFA69}" srcOrd="0" destOrd="0" presId="urn:microsoft.com/office/officeart/2005/8/layout/orgChart1"/>
    <dgm:cxn modelId="{607563EA-0250-4BCC-849D-DE6838BEDACC}" type="presParOf" srcId="{683B81AE-9652-4710-9DEC-DE4717605B6B}" destId="{B3959447-8C8A-45E3-B752-E83238359BD4}" srcOrd="1" destOrd="0" presId="urn:microsoft.com/office/officeart/2005/8/layout/orgChart1"/>
    <dgm:cxn modelId="{7E840638-8500-4B64-AE9B-2E0207683C38}" type="presParOf" srcId="{AED24028-29C9-4180-A69D-5BE0254D63FA}" destId="{3EDC5AF5-F14E-4A9D-99CE-3BC9692C3320}" srcOrd="1" destOrd="0" presId="urn:microsoft.com/office/officeart/2005/8/layout/orgChart1"/>
    <dgm:cxn modelId="{388C1D94-CA87-4F0A-9A1F-8B7F52447920}" type="presParOf" srcId="{AED24028-29C9-4180-A69D-5BE0254D63FA}" destId="{0C3C99C5-2C5C-49FD-8F0E-647B7085088B}" srcOrd="2" destOrd="0" presId="urn:microsoft.com/office/officeart/2005/8/layout/orgChart1"/>
    <dgm:cxn modelId="{6ADFD15D-6259-45EA-AE50-DB239FC3ACB7}" type="presParOf" srcId="{C1C998CB-CA5A-43B0-9032-0E628374B4D2}" destId="{44DB018F-38E4-459F-B643-BBFA27D6DB06}" srcOrd="2" destOrd="0" presId="urn:microsoft.com/office/officeart/2005/8/layout/orgChart1"/>
    <dgm:cxn modelId="{39DB6ABC-13F4-4084-981A-D65914C07F3D}"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D92E234B-968D-4341-8607-380A564F2F18}" type="presOf" srcId="{B3744E4E-A2A2-4019-8405-0EDB8A5904B1}" destId="{1EBE7996-11CC-4038-9041-4126D5A778F2}" srcOrd="1" destOrd="0" presId="urn:microsoft.com/office/officeart/2005/8/layout/orgChart1"/>
    <dgm:cxn modelId="{829C8F44-A66C-4B73-A15E-775CFDB06BE8}" type="presOf" srcId="{F86F3171-7F02-4471-81B9-82AC9812B86F}" destId="{EFDCE6CC-57A8-43CB-95EF-4E97F93C2A6F}" srcOrd="0" destOrd="0" presId="urn:microsoft.com/office/officeart/2005/8/layout/orgChart1"/>
    <dgm:cxn modelId="{14ED3BA2-5DB5-4FF0-88FD-747AEDFDC952}" type="presOf" srcId="{7DF57C37-5F74-465B-8DE2-CC4093BA828F}" destId="{765E0F9A-2F90-4D3B-A64E-733EE7780C59}" srcOrd="0" destOrd="0" presId="urn:microsoft.com/office/officeart/2005/8/layout/orgChart1"/>
    <dgm:cxn modelId="{7A779CCB-FC63-4697-A4D5-B94695FE8618}" type="presOf" srcId="{A41534E6-957B-42B8-A18A-2261B1871201}" destId="{885A178F-F6D4-448E-ACFB-9A1DFFFA5751}" srcOrd="0" destOrd="0" presId="urn:microsoft.com/office/officeart/2005/8/layout/orgChart1"/>
    <dgm:cxn modelId="{616C468B-217E-41BE-A1CA-842B38399013}" type="presOf" srcId="{45146BF6-015C-469F-8C9F-51563F2D473E}" destId="{80C51A67-6D12-438E-B54B-20871F804899}" srcOrd="0" destOrd="0" presId="urn:microsoft.com/office/officeart/2005/8/layout/orgChart1"/>
    <dgm:cxn modelId="{AD7B6757-DE12-42E6-8676-6DF7B69E3ACD}" type="presOf" srcId="{BAE85DAA-C82C-4A43-B5E5-2819BB9DC2DE}" destId="{0509616C-AC23-40AE-B569-2A85EB7F2E37}" srcOrd="1" destOrd="0" presId="urn:microsoft.com/office/officeart/2005/8/layout/orgChart1"/>
    <dgm:cxn modelId="{EBF1BAA9-2693-4A1C-8227-09771F488C08}" type="presOf" srcId="{45146BF6-015C-469F-8C9F-51563F2D473E}" destId="{D0EF1AFC-FA1B-49C6-B674-C3E92525CA34}" srcOrd="1" destOrd="0" presId="urn:microsoft.com/office/officeart/2005/8/layout/orgChart1"/>
    <dgm:cxn modelId="{405EBB67-1C77-48AE-B9E9-66C4380FBFFF}" type="presOf" srcId="{78ECB29C-FF0E-49C5-9F25-8C5D353D45DF}" destId="{F0B0BD13-0978-4E75-9460-38D331E7BE70}" srcOrd="0" destOrd="0" presId="urn:microsoft.com/office/officeart/2005/8/layout/orgChart1"/>
    <dgm:cxn modelId="{0F78AF81-658E-4D42-A6F9-016C2D1AD59A}" type="presOf" srcId="{BAE85DAA-C82C-4A43-B5E5-2819BB9DC2DE}" destId="{4F55A467-69B5-4449-A4C7-5E0210682651}" srcOrd="0" destOrd="0" presId="urn:microsoft.com/office/officeart/2005/8/layout/orgChart1"/>
    <dgm:cxn modelId="{2E8A157C-EC54-4EF8-AC26-1CBB81C7965E}" type="presOf" srcId="{78ECB29C-FF0E-49C5-9F25-8C5D353D45DF}" destId="{59913013-CE19-43CA-B77C-1DA28244B0F3}"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CE65C30E-1F34-4862-8190-A6EB6807FEFA}" srcId="{2E992B53-AB32-40B8-9755-308802A35484}" destId="{7C6751E3-F2A4-476B-8D5E-7B5C318CAF0B}" srcOrd="0" destOrd="0" parTransId="{287EE071-6E32-4F30-AC94-B367504509DE}" sibTransId="{108FC4AC-3F11-4048-9788-8185375BF5E2}"/>
    <dgm:cxn modelId="{D5AE53C0-D8FA-4C02-9BB6-408656F0704F}" type="presOf" srcId="{8646E836-BDB1-49DF-A849-BB9DFADD79F5}" destId="{BDA5DE17-AD10-4BD6-8E0F-94B7EF76EFA8}"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8AAD4045-12F0-4D0C-B988-FBA11C9CD367}" type="presOf" srcId="{43312472-7773-4384-B200-F720553C1AF6}" destId="{E3444087-C074-46D6-B73A-25D669E2EB97}" srcOrd="0" destOrd="0" presId="urn:microsoft.com/office/officeart/2005/8/layout/orgChart1"/>
    <dgm:cxn modelId="{68F991CE-0F42-4238-A305-025294785263}" type="presOf" srcId="{F86F3171-7F02-4471-81B9-82AC9812B86F}" destId="{A05CC3C5-8EA8-4FF5-A3D4-291F03C31119}" srcOrd="1" destOrd="0" presId="urn:microsoft.com/office/officeart/2005/8/layout/orgChart1"/>
    <dgm:cxn modelId="{40FCB76D-E269-420E-8CF9-23C9DB29AA57}" type="presOf" srcId="{B3744E4E-A2A2-4019-8405-0EDB8A5904B1}" destId="{4FFB26DD-B66C-478F-BA5C-05226C1EE2CE}" srcOrd="0" destOrd="0" presId="urn:microsoft.com/office/officeart/2005/8/layout/orgChart1"/>
    <dgm:cxn modelId="{930B5460-1FE6-4013-816B-2940647E417F}" type="presOf" srcId="{7C6751E3-F2A4-476B-8D5E-7B5C318CAF0B}" destId="{7C74FF2F-8D59-4D00-BF7E-3BEB0D535028}" srcOrd="0" destOrd="0" presId="urn:microsoft.com/office/officeart/2005/8/layout/orgChart1"/>
    <dgm:cxn modelId="{7F1211D8-ABF5-49E5-9508-C0D14E1B008B}" type="presOf" srcId="{42304CAA-4CDC-4BB7-8453-A5E014C22F8F}" destId="{1E1C8ACD-7695-4357-AAA8-103CAA2AD991}" srcOrd="0" destOrd="0" presId="urn:microsoft.com/office/officeart/2005/8/layout/orgChart1"/>
    <dgm:cxn modelId="{76C9E7C0-BE98-4F28-ADF9-FEED083FB0AE}" type="presOf" srcId="{2E992B53-AB32-40B8-9755-308802A35484}" destId="{052BBE01-F938-4E32-B69E-654AE2437B21}"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B20C5CA7-FA06-47D4-95CC-B2622CD45277}" type="presOf" srcId="{2E992B53-AB32-40B8-9755-308802A35484}" destId="{A5B85C93-1632-4E3B-9DF3-3313B3297E50}" srcOrd="0" destOrd="0" presId="urn:microsoft.com/office/officeart/2005/8/layout/orgChart1"/>
    <dgm:cxn modelId="{04F73B5D-B401-4C91-8838-93D18900359A}" type="presOf" srcId="{287EE071-6E32-4F30-AC94-B367504509DE}" destId="{CCC324BC-EEB6-4432-BDDC-2D11DD65FB21}" srcOrd="0" destOrd="0" presId="urn:microsoft.com/office/officeart/2005/8/layout/orgChart1"/>
    <dgm:cxn modelId="{3B9433A2-6B1E-4610-9D72-CA195FAAB2E8}" type="presOf" srcId="{53430792-2FFC-4F8B-BB6E-5211511CFC07}" destId="{C11BDE45-14FE-4811-B323-F5609CDF7AD3}" srcOrd="0" destOrd="0" presId="urn:microsoft.com/office/officeart/2005/8/layout/orgChart1"/>
    <dgm:cxn modelId="{303DD62A-3600-4D78-8BEC-D8A23D3E874F}" type="presOf" srcId="{7C6751E3-F2A4-476B-8D5E-7B5C318CAF0B}" destId="{AE69A966-6A0A-4C3A-8A24-F9DB4DCA6E96}"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CE74C621-CB5E-4A3C-B27A-9CF9A16CD460}" type="presParOf" srcId="{1E1C8ACD-7695-4357-AAA8-103CAA2AD991}" destId="{C294C3A5-C0D5-4657-A338-65608E93F3C9}" srcOrd="0" destOrd="0" presId="urn:microsoft.com/office/officeart/2005/8/layout/orgChart1"/>
    <dgm:cxn modelId="{21332978-9A4F-487A-900F-99C21133D8AF}" type="presParOf" srcId="{C294C3A5-C0D5-4657-A338-65608E93F3C9}" destId="{E2967347-70DD-4F71-A283-BDCB9243FE56}" srcOrd="0" destOrd="0" presId="urn:microsoft.com/office/officeart/2005/8/layout/orgChart1"/>
    <dgm:cxn modelId="{23BE0CD7-0A46-48DB-AD8C-74820DED459A}" type="presParOf" srcId="{E2967347-70DD-4F71-A283-BDCB9243FE56}" destId="{A5B85C93-1632-4E3B-9DF3-3313B3297E50}" srcOrd="0" destOrd="0" presId="urn:microsoft.com/office/officeart/2005/8/layout/orgChart1"/>
    <dgm:cxn modelId="{720B9851-E4C8-448E-ADCE-CB23C1C32CBF}" type="presParOf" srcId="{E2967347-70DD-4F71-A283-BDCB9243FE56}" destId="{052BBE01-F938-4E32-B69E-654AE2437B21}" srcOrd="1" destOrd="0" presId="urn:microsoft.com/office/officeart/2005/8/layout/orgChart1"/>
    <dgm:cxn modelId="{7A4D909D-0253-478D-8175-A16FA4C9A58E}" type="presParOf" srcId="{C294C3A5-C0D5-4657-A338-65608E93F3C9}" destId="{DF7C2C09-9C9A-4A21-A068-8D2199B09633}" srcOrd="1" destOrd="0" presId="urn:microsoft.com/office/officeart/2005/8/layout/orgChart1"/>
    <dgm:cxn modelId="{37D03155-6321-4020-9C36-36DDCDA02F92}" type="presParOf" srcId="{DF7C2C09-9C9A-4A21-A068-8D2199B09633}" destId="{CCC324BC-EEB6-4432-BDDC-2D11DD65FB21}" srcOrd="0" destOrd="0" presId="urn:microsoft.com/office/officeart/2005/8/layout/orgChart1"/>
    <dgm:cxn modelId="{70113EB9-F409-4F25-9098-A3AF2FC5E7E0}" type="presParOf" srcId="{DF7C2C09-9C9A-4A21-A068-8D2199B09633}" destId="{775E897B-7A27-4E9F-BC80-CCA7685089A6}" srcOrd="1" destOrd="0" presId="urn:microsoft.com/office/officeart/2005/8/layout/orgChart1"/>
    <dgm:cxn modelId="{D2C92C56-8ACE-4796-ADC6-EF0B620C4FF0}" type="presParOf" srcId="{775E897B-7A27-4E9F-BC80-CCA7685089A6}" destId="{DA8A1BB3-88F3-4196-8244-E4A51018838F}" srcOrd="0" destOrd="0" presId="urn:microsoft.com/office/officeart/2005/8/layout/orgChart1"/>
    <dgm:cxn modelId="{A09BB70E-7AA2-4D8E-9163-0AD03C129341}" type="presParOf" srcId="{DA8A1BB3-88F3-4196-8244-E4A51018838F}" destId="{7C74FF2F-8D59-4D00-BF7E-3BEB0D535028}" srcOrd="0" destOrd="0" presId="urn:microsoft.com/office/officeart/2005/8/layout/orgChart1"/>
    <dgm:cxn modelId="{21F31522-9200-4833-8D41-790063F77860}" type="presParOf" srcId="{DA8A1BB3-88F3-4196-8244-E4A51018838F}" destId="{AE69A966-6A0A-4C3A-8A24-F9DB4DCA6E96}" srcOrd="1" destOrd="0" presId="urn:microsoft.com/office/officeart/2005/8/layout/orgChart1"/>
    <dgm:cxn modelId="{FC55DBF3-DF5F-4113-B05B-9202100C8D9C}" type="presParOf" srcId="{775E897B-7A27-4E9F-BC80-CCA7685089A6}" destId="{D8019BD9-0EA6-413B-8470-6769AB1B1B4B}" srcOrd="1" destOrd="0" presId="urn:microsoft.com/office/officeart/2005/8/layout/orgChart1"/>
    <dgm:cxn modelId="{C861EA72-9559-467C-8B6C-9104BC88942B}" type="presParOf" srcId="{775E897B-7A27-4E9F-BC80-CCA7685089A6}" destId="{4173B3C2-3196-4EE3-BDEE-825356637681}" srcOrd="2" destOrd="0" presId="urn:microsoft.com/office/officeart/2005/8/layout/orgChart1"/>
    <dgm:cxn modelId="{44B414D9-184E-4D8D-8A17-2660116F57C3}" type="presParOf" srcId="{DF7C2C09-9C9A-4A21-A068-8D2199B09633}" destId="{C11BDE45-14FE-4811-B323-F5609CDF7AD3}" srcOrd="2" destOrd="0" presId="urn:microsoft.com/office/officeart/2005/8/layout/orgChart1"/>
    <dgm:cxn modelId="{96195534-0E0C-4CCF-939D-035112766075}" type="presParOf" srcId="{DF7C2C09-9C9A-4A21-A068-8D2199B09633}" destId="{A3B07CF4-81F6-41BF-BA93-B3A32A663CCE}" srcOrd="3" destOrd="0" presId="urn:microsoft.com/office/officeart/2005/8/layout/orgChart1"/>
    <dgm:cxn modelId="{6761E41C-5684-41D8-88E5-9B1D44062DB2}" type="presParOf" srcId="{A3B07CF4-81F6-41BF-BA93-B3A32A663CCE}" destId="{72497246-5FFA-411C-83E8-CD7329B5AB91}" srcOrd="0" destOrd="0" presId="urn:microsoft.com/office/officeart/2005/8/layout/orgChart1"/>
    <dgm:cxn modelId="{7A011B77-800B-4F7F-8162-D430067F7F56}" type="presParOf" srcId="{72497246-5FFA-411C-83E8-CD7329B5AB91}" destId="{F0B0BD13-0978-4E75-9460-38D331E7BE70}" srcOrd="0" destOrd="0" presId="urn:microsoft.com/office/officeart/2005/8/layout/orgChart1"/>
    <dgm:cxn modelId="{71A4F535-E717-454A-9749-49F37CAEB30C}" type="presParOf" srcId="{72497246-5FFA-411C-83E8-CD7329B5AB91}" destId="{59913013-CE19-43CA-B77C-1DA28244B0F3}" srcOrd="1" destOrd="0" presId="urn:microsoft.com/office/officeart/2005/8/layout/orgChart1"/>
    <dgm:cxn modelId="{3E308901-4A3C-48CD-898C-D5045470D181}" type="presParOf" srcId="{A3B07CF4-81F6-41BF-BA93-B3A32A663CCE}" destId="{D6AD8D63-6522-4274-85B2-04798E181090}" srcOrd="1" destOrd="0" presId="urn:microsoft.com/office/officeart/2005/8/layout/orgChart1"/>
    <dgm:cxn modelId="{8959ED5D-35B9-4C6B-9E8F-3F386D130B55}" type="presParOf" srcId="{D6AD8D63-6522-4274-85B2-04798E181090}" destId="{885A178F-F6D4-448E-ACFB-9A1DFFFA5751}" srcOrd="0" destOrd="0" presId="urn:microsoft.com/office/officeart/2005/8/layout/orgChart1"/>
    <dgm:cxn modelId="{8546B8F5-E60D-4303-9A46-6BA7238BD78F}" type="presParOf" srcId="{D6AD8D63-6522-4274-85B2-04798E181090}" destId="{3051673E-668C-4C99-A38D-3277793F64C2}" srcOrd="1" destOrd="0" presId="urn:microsoft.com/office/officeart/2005/8/layout/orgChart1"/>
    <dgm:cxn modelId="{16513072-3AB4-4972-8079-D1E27560E80C}" type="presParOf" srcId="{3051673E-668C-4C99-A38D-3277793F64C2}" destId="{7521EE76-FBCE-424F-B8CA-A1261B762720}" srcOrd="0" destOrd="0" presId="urn:microsoft.com/office/officeart/2005/8/layout/orgChart1"/>
    <dgm:cxn modelId="{220E052E-F1C2-4210-AB98-F21FFDA0148A}" type="presParOf" srcId="{7521EE76-FBCE-424F-B8CA-A1261B762720}" destId="{4FFB26DD-B66C-478F-BA5C-05226C1EE2CE}" srcOrd="0" destOrd="0" presId="urn:microsoft.com/office/officeart/2005/8/layout/orgChart1"/>
    <dgm:cxn modelId="{EE9F094B-4D0A-402A-9B44-B01A272D540E}" type="presParOf" srcId="{7521EE76-FBCE-424F-B8CA-A1261B762720}" destId="{1EBE7996-11CC-4038-9041-4126D5A778F2}" srcOrd="1" destOrd="0" presId="urn:microsoft.com/office/officeart/2005/8/layout/orgChart1"/>
    <dgm:cxn modelId="{EBCDEA3D-C556-49FC-9CCB-E45C57BF2D45}" type="presParOf" srcId="{3051673E-668C-4C99-A38D-3277793F64C2}" destId="{8352EBD5-C524-4BD8-A03D-9AE54AA992D0}" srcOrd="1" destOrd="0" presId="urn:microsoft.com/office/officeart/2005/8/layout/orgChart1"/>
    <dgm:cxn modelId="{CA15EB9D-1471-4A87-8CD1-2F1B8E42B5B3}" type="presParOf" srcId="{3051673E-668C-4C99-A38D-3277793F64C2}" destId="{334181C7-7C7C-4A55-83B9-A3C77780C4F9}" srcOrd="2" destOrd="0" presId="urn:microsoft.com/office/officeart/2005/8/layout/orgChart1"/>
    <dgm:cxn modelId="{7B50FD2A-DC59-4064-8A57-478261D89476}" type="presParOf" srcId="{A3B07CF4-81F6-41BF-BA93-B3A32A663CCE}" destId="{8FBC7B3F-5EDA-4BCC-8F29-FCD68A039186}" srcOrd="2" destOrd="0" presId="urn:microsoft.com/office/officeart/2005/8/layout/orgChart1"/>
    <dgm:cxn modelId="{A3F05B27-825F-4D79-A69C-3F39BE53DD31}" type="presParOf" srcId="{DF7C2C09-9C9A-4A21-A068-8D2199B09633}" destId="{BDA5DE17-AD10-4BD6-8E0F-94B7EF76EFA8}" srcOrd="4" destOrd="0" presId="urn:microsoft.com/office/officeart/2005/8/layout/orgChart1"/>
    <dgm:cxn modelId="{471431F9-C612-48FE-9537-D5CA081BFCFB}" type="presParOf" srcId="{DF7C2C09-9C9A-4A21-A068-8D2199B09633}" destId="{1BC36034-12A1-44B2-9C62-8642D2365CFC}" srcOrd="5" destOrd="0" presId="urn:microsoft.com/office/officeart/2005/8/layout/orgChart1"/>
    <dgm:cxn modelId="{D79400D9-13E7-4904-884E-4DC5A12AD1C9}" type="presParOf" srcId="{1BC36034-12A1-44B2-9C62-8642D2365CFC}" destId="{4649FE15-62CC-4554-80D5-3FEA0DFAFBE1}" srcOrd="0" destOrd="0" presId="urn:microsoft.com/office/officeart/2005/8/layout/orgChart1"/>
    <dgm:cxn modelId="{6A33B39F-18DE-42A9-BDCE-C44810588835}" type="presParOf" srcId="{4649FE15-62CC-4554-80D5-3FEA0DFAFBE1}" destId="{4F55A467-69B5-4449-A4C7-5E0210682651}" srcOrd="0" destOrd="0" presId="urn:microsoft.com/office/officeart/2005/8/layout/orgChart1"/>
    <dgm:cxn modelId="{476A2321-9128-4EF9-821D-6E2366AC7CC0}" type="presParOf" srcId="{4649FE15-62CC-4554-80D5-3FEA0DFAFBE1}" destId="{0509616C-AC23-40AE-B569-2A85EB7F2E37}" srcOrd="1" destOrd="0" presId="urn:microsoft.com/office/officeart/2005/8/layout/orgChart1"/>
    <dgm:cxn modelId="{5AFAB269-7198-4A0E-93CA-88CFBAB51860}" type="presParOf" srcId="{1BC36034-12A1-44B2-9C62-8642D2365CFC}" destId="{B3B2875B-B15B-488C-BEB8-A547F850764E}" srcOrd="1" destOrd="0" presId="urn:microsoft.com/office/officeart/2005/8/layout/orgChart1"/>
    <dgm:cxn modelId="{E1F5DD20-D18C-46E1-A381-A18481100BA2}" type="presParOf" srcId="{B3B2875B-B15B-488C-BEB8-A547F850764E}" destId="{E3444087-C074-46D6-B73A-25D669E2EB97}" srcOrd="0" destOrd="0" presId="urn:microsoft.com/office/officeart/2005/8/layout/orgChart1"/>
    <dgm:cxn modelId="{48D6DBD6-48CD-4EE1-86AE-17AA4E32AC2D}" type="presParOf" srcId="{B3B2875B-B15B-488C-BEB8-A547F850764E}" destId="{531FADA5-BCE0-4BB0-9D9F-08F44DC568AE}" srcOrd="1" destOrd="0" presId="urn:microsoft.com/office/officeart/2005/8/layout/orgChart1"/>
    <dgm:cxn modelId="{BCE5D0B2-9255-4CF9-AE79-80F93D1D8827}" type="presParOf" srcId="{531FADA5-BCE0-4BB0-9D9F-08F44DC568AE}" destId="{7564F981-3D21-4557-BAC0-73BC36962DF3}" srcOrd="0" destOrd="0" presId="urn:microsoft.com/office/officeart/2005/8/layout/orgChart1"/>
    <dgm:cxn modelId="{9E895ED7-5253-46EB-BC95-F6269C5F19AD}" type="presParOf" srcId="{7564F981-3D21-4557-BAC0-73BC36962DF3}" destId="{EFDCE6CC-57A8-43CB-95EF-4E97F93C2A6F}" srcOrd="0" destOrd="0" presId="urn:microsoft.com/office/officeart/2005/8/layout/orgChart1"/>
    <dgm:cxn modelId="{E735818C-6FA2-4577-8E41-B8E8981CA39B}" type="presParOf" srcId="{7564F981-3D21-4557-BAC0-73BC36962DF3}" destId="{A05CC3C5-8EA8-4FF5-A3D4-291F03C31119}" srcOrd="1" destOrd="0" presId="urn:microsoft.com/office/officeart/2005/8/layout/orgChart1"/>
    <dgm:cxn modelId="{36EBCC15-F373-4950-AF2B-ECCC03A5747D}" type="presParOf" srcId="{531FADA5-BCE0-4BB0-9D9F-08F44DC568AE}" destId="{BEE6F1E3-5B30-494A-9DFF-2C35AD00C99B}" srcOrd="1" destOrd="0" presId="urn:microsoft.com/office/officeart/2005/8/layout/orgChart1"/>
    <dgm:cxn modelId="{B919B888-54C5-493D-9121-0BD44EEDF7F1}" type="presParOf" srcId="{531FADA5-BCE0-4BB0-9D9F-08F44DC568AE}" destId="{488F92F9-754D-4D2C-8697-236A87CDB74E}" srcOrd="2" destOrd="0" presId="urn:microsoft.com/office/officeart/2005/8/layout/orgChart1"/>
    <dgm:cxn modelId="{E375A209-83A7-4DCD-B6EB-08B7A228AEFE}" type="presParOf" srcId="{1BC36034-12A1-44B2-9C62-8642D2365CFC}" destId="{F9E2DA16-86AE-40B0-8D66-0C7283BC7FEC}" srcOrd="2" destOrd="0" presId="urn:microsoft.com/office/officeart/2005/8/layout/orgChart1"/>
    <dgm:cxn modelId="{9A426130-037D-4302-9E7D-92E9427545AF}" type="presParOf" srcId="{DF7C2C09-9C9A-4A21-A068-8D2199B09633}" destId="{765E0F9A-2F90-4D3B-A64E-733EE7780C59}" srcOrd="6" destOrd="0" presId="urn:microsoft.com/office/officeart/2005/8/layout/orgChart1"/>
    <dgm:cxn modelId="{50073F9D-41B4-493F-968C-A6F95F829065}" type="presParOf" srcId="{DF7C2C09-9C9A-4A21-A068-8D2199B09633}" destId="{CFC80C30-9CED-4A5A-8257-E3FB32A3C67C}" srcOrd="7" destOrd="0" presId="urn:microsoft.com/office/officeart/2005/8/layout/orgChart1"/>
    <dgm:cxn modelId="{2D2330CF-33C9-41DB-BC40-F810C2F65D88}" type="presParOf" srcId="{CFC80C30-9CED-4A5A-8257-E3FB32A3C67C}" destId="{60766D78-48A0-4026-8736-7EC0554B0407}" srcOrd="0" destOrd="0" presId="urn:microsoft.com/office/officeart/2005/8/layout/orgChart1"/>
    <dgm:cxn modelId="{61E71117-318D-40BA-8E44-10943EAC7D9C}" type="presParOf" srcId="{60766D78-48A0-4026-8736-7EC0554B0407}" destId="{80C51A67-6D12-438E-B54B-20871F804899}" srcOrd="0" destOrd="0" presId="urn:microsoft.com/office/officeart/2005/8/layout/orgChart1"/>
    <dgm:cxn modelId="{5427F519-03A1-4BD3-B7AA-12A16F4C2D61}" type="presParOf" srcId="{60766D78-48A0-4026-8736-7EC0554B0407}" destId="{D0EF1AFC-FA1B-49C6-B674-C3E92525CA34}" srcOrd="1" destOrd="0" presId="urn:microsoft.com/office/officeart/2005/8/layout/orgChart1"/>
    <dgm:cxn modelId="{2E9CF42C-89C0-4948-B87E-5E742C77C144}" type="presParOf" srcId="{CFC80C30-9CED-4A5A-8257-E3FB32A3C67C}" destId="{E130A136-50AE-4F2A-BD90-81C882DFB19F}" srcOrd="1" destOrd="0" presId="urn:microsoft.com/office/officeart/2005/8/layout/orgChart1"/>
    <dgm:cxn modelId="{C049E91E-1D58-4301-BD9E-E02EE74681AE}" type="presParOf" srcId="{CFC80C30-9CED-4A5A-8257-E3FB32A3C67C}" destId="{040D8D3F-08FC-4325-BC4A-163C4F0AE998}" srcOrd="2" destOrd="0" presId="urn:microsoft.com/office/officeart/2005/8/layout/orgChart1"/>
    <dgm:cxn modelId="{0CC1C03E-4034-47FD-8F83-A873D737623E}"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2BF24E-E9A1-4C2E-A863-0639C9AACC29}">
      <dsp:nvSpPr>
        <dsp:cNvPr id="0" name=""/>
        <dsp:cNvSpPr/>
      </dsp:nvSpPr>
      <dsp:spPr>
        <a:xfrm>
          <a:off x="364020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57E41F-A824-4C50-84FC-AE71B665585A}">
      <dsp:nvSpPr>
        <dsp:cNvPr id="0" name=""/>
        <dsp:cNvSpPr/>
      </dsp:nvSpPr>
      <dsp:spPr>
        <a:xfrm>
          <a:off x="3584502"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359448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270001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359448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499295" y="390171"/>
          <a:ext cx="1140910" cy="163172"/>
        </a:xfrm>
        <a:custGeom>
          <a:avLst/>
          <a:gdLst/>
          <a:ahLst/>
          <a:cxnLst/>
          <a:rect l="0" t="0" r="0" b="0"/>
          <a:pathLst>
            <a:path>
              <a:moveTo>
                <a:pt x="0" y="0"/>
              </a:moveTo>
              <a:lnTo>
                <a:pt x="0" y="81586"/>
              </a:lnTo>
              <a:lnTo>
                <a:pt x="1140910" y="81586"/>
              </a:lnTo>
              <a:lnTo>
                <a:pt x="114091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18420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175983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24401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28973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289739"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819646"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240243"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285963" y="390171"/>
          <a:ext cx="1213332" cy="163172"/>
        </a:xfrm>
        <a:custGeom>
          <a:avLst/>
          <a:gdLst/>
          <a:ahLst/>
          <a:cxnLst/>
          <a:rect l="0" t="0" r="0" b="0"/>
          <a:pathLst>
            <a:path>
              <a:moveTo>
                <a:pt x="1213332" y="0"/>
              </a:moveTo>
              <a:lnTo>
                <a:pt x="1213332"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1751598"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1751598" y="1664"/>
        <a:ext cx="1495394" cy="388506"/>
      </dsp:txXfrm>
    </dsp:sp>
    <dsp:sp modelId="{74D4F7BD-312A-4D6F-87CF-B821893B0514}">
      <dsp:nvSpPr>
        <dsp:cNvPr id="0" name=""/>
        <dsp:cNvSpPr/>
      </dsp:nvSpPr>
      <dsp:spPr>
        <a:xfrm>
          <a:off x="539544"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539544" y="553344"/>
        <a:ext cx="1492837" cy="388506"/>
      </dsp:txXfrm>
    </dsp:sp>
    <dsp:sp modelId="{1BC0F743-BC7A-4633-BEE2-31D72640F65D}">
      <dsp:nvSpPr>
        <dsp:cNvPr id="0" name=""/>
        <dsp:cNvSpPr/>
      </dsp:nvSpPr>
      <dsp:spPr>
        <a:xfrm>
          <a:off x="901233"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901233" y="1105024"/>
        <a:ext cx="777013" cy="388506"/>
      </dsp:txXfrm>
    </dsp:sp>
    <dsp:sp modelId="{88302E8A-536D-4CEB-8D2A-631DCE1F2709}">
      <dsp:nvSpPr>
        <dsp:cNvPr id="0" name=""/>
        <dsp:cNvSpPr/>
      </dsp:nvSpPr>
      <dsp:spPr>
        <a:xfrm>
          <a:off x="43113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431139" y="1656703"/>
        <a:ext cx="777013" cy="388506"/>
      </dsp:txXfrm>
    </dsp:sp>
    <dsp:sp modelId="{8A67573C-805F-40A1-B98B-B842BEB40E97}">
      <dsp:nvSpPr>
        <dsp:cNvPr id="0" name=""/>
        <dsp:cNvSpPr/>
      </dsp:nvSpPr>
      <dsp:spPr>
        <a:xfrm>
          <a:off x="137132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1371326" y="1656703"/>
        <a:ext cx="777013" cy="388506"/>
      </dsp:txXfrm>
    </dsp:sp>
    <dsp:sp modelId="{775DED16-ED09-4DD3-B584-2236D1C804EB}">
      <dsp:nvSpPr>
        <dsp:cNvPr id="0" name=""/>
        <dsp:cNvSpPr/>
      </dsp:nvSpPr>
      <dsp:spPr>
        <a:xfrm>
          <a:off x="90123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901233" y="2208383"/>
        <a:ext cx="777013" cy="388506"/>
      </dsp:txXfrm>
    </dsp:sp>
    <dsp:sp modelId="{BA74659F-FDE8-4E10-9BF9-8B166A4E68B2}">
      <dsp:nvSpPr>
        <dsp:cNvPr id="0" name=""/>
        <dsp:cNvSpPr/>
      </dsp:nvSpPr>
      <dsp:spPr>
        <a:xfrm>
          <a:off x="90123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901233" y="2760063"/>
        <a:ext cx="777013" cy="388506"/>
      </dsp:txXfrm>
    </dsp:sp>
    <dsp:sp modelId="{2FE95F77-EC07-461B-B26C-E983905656DF}">
      <dsp:nvSpPr>
        <dsp:cNvPr id="0" name=""/>
        <dsp:cNvSpPr/>
      </dsp:nvSpPr>
      <dsp:spPr>
        <a:xfrm>
          <a:off x="184141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1841419" y="2208383"/>
        <a:ext cx="777013" cy="388506"/>
      </dsp:txXfrm>
    </dsp:sp>
    <dsp:sp modelId="{1BF39E12-4DB0-4DA1-B754-A5D3A782FB5E}">
      <dsp:nvSpPr>
        <dsp:cNvPr id="0" name=""/>
        <dsp:cNvSpPr/>
      </dsp:nvSpPr>
      <dsp:spPr>
        <a:xfrm>
          <a:off x="184141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841419" y="2760063"/>
        <a:ext cx="777013" cy="388506"/>
      </dsp:txXfrm>
    </dsp:sp>
    <dsp:sp modelId="{1C69C250-5D64-437C-BD8D-56E8A3824E2B}">
      <dsp:nvSpPr>
        <dsp:cNvPr id="0" name=""/>
        <dsp:cNvSpPr/>
      </dsp:nvSpPr>
      <dsp:spPr>
        <a:xfrm>
          <a:off x="282514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2825142" y="553344"/>
        <a:ext cx="1630128" cy="388506"/>
      </dsp:txXfrm>
    </dsp:sp>
    <dsp:sp modelId="{4BA1B3D8-5783-4EAA-A080-75B87D714093}">
      <dsp:nvSpPr>
        <dsp:cNvPr id="0" name=""/>
        <dsp:cNvSpPr/>
      </dsp:nvSpPr>
      <dsp:spPr>
        <a:xfrm>
          <a:off x="325169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251699" y="1105024"/>
        <a:ext cx="777013" cy="388506"/>
      </dsp:txXfrm>
    </dsp:sp>
    <dsp:sp modelId="{31E5CE25-FFD9-4E3E-900E-18C3119D720B}">
      <dsp:nvSpPr>
        <dsp:cNvPr id="0" name=""/>
        <dsp:cNvSpPr/>
      </dsp:nvSpPr>
      <dsp:spPr>
        <a:xfrm>
          <a:off x="231151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2311513" y="1656703"/>
        <a:ext cx="777013" cy="388506"/>
      </dsp:txXfrm>
    </dsp:sp>
    <dsp:sp modelId="{D3461067-FCFF-43BC-9114-C046B7034862}">
      <dsp:nvSpPr>
        <dsp:cNvPr id="0" name=""/>
        <dsp:cNvSpPr/>
      </dsp:nvSpPr>
      <dsp:spPr>
        <a:xfrm>
          <a:off x="325169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3251699" y="1656703"/>
        <a:ext cx="777013" cy="388506"/>
      </dsp:txXfrm>
    </dsp:sp>
    <dsp:sp modelId="{21D0C132-3737-4E6B-812A-53570733FE14}">
      <dsp:nvSpPr>
        <dsp:cNvPr id="0" name=""/>
        <dsp:cNvSpPr/>
      </dsp:nvSpPr>
      <dsp:spPr>
        <a:xfrm>
          <a:off x="3241715"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3241715" y="2224619"/>
        <a:ext cx="777013" cy="388506"/>
      </dsp:txXfrm>
    </dsp:sp>
    <dsp:sp modelId="{79965EC9-6BD1-4B40-BF70-3E016F4209A7}">
      <dsp:nvSpPr>
        <dsp:cNvPr id="0" name=""/>
        <dsp:cNvSpPr/>
      </dsp:nvSpPr>
      <dsp:spPr>
        <a:xfrm>
          <a:off x="419188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cion  de Matricula</a:t>
          </a:r>
        </a:p>
      </dsp:txBody>
      <dsp:txXfrm>
        <a:off x="4191886" y="1656703"/>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Plan de Implement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1ED93-BC39-4D84-97D9-7CFAD258F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4</TotalTime>
  <Pages>33</Pages>
  <Words>6612</Words>
  <Characters>36369</Characters>
  <Application>Microsoft Office Word</Application>
  <DocSecurity>0</DocSecurity>
  <Lines>303</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4</cp:revision>
  <dcterms:created xsi:type="dcterms:W3CDTF">2017-06-30T05:20:00Z</dcterms:created>
  <dcterms:modified xsi:type="dcterms:W3CDTF">2017-07-11T03:44:00Z</dcterms:modified>
</cp:coreProperties>
</file>